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8" r:id="rId3"/>
    <p:sldId id="259" r:id="rId4"/>
    <p:sldId id="260" r:id="rId5"/>
    <p:sldId id="261" r:id="rId6"/>
    <p:sldId id="262" r:id="rId7"/>
    <p:sldId id="264" r:id="rId8"/>
    <p:sldId id="265" r:id="rId9"/>
    <p:sldId id="266" r:id="rId10"/>
    <p:sldId id="275" r:id="rId11"/>
    <p:sldId id="267" r:id="rId12"/>
    <p:sldId id="268" r:id="rId13"/>
    <p:sldId id="269" r:id="rId14"/>
    <p:sldId id="276" r:id="rId15"/>
    <p:sldId id="271" r:id="rId16"/>
    <p:sldId id="272" r:id="rId17"/>
    <p:sldId id="273" r:id="rId18"/>
    <p:sldId id="274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53" d="100"/>
          <a:sy n="53" d="100"/>
        </p:scale>
        <p:origin x="710" y="4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47983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001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277772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899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6530738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4034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05929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35042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9427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3140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14254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03925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9011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819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4696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0129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1D2C2B-B6B4-4835-BF4B-34A582BD71CB}" type="datetimeFigureOut">
              <a:rPr lang="en-US" smtClean="0"/>
              <a:t>06-Aug-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7C007B25-2413-4462-99CB-8370FEE0B0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1140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69E40C-BDA1-4301-999C-3D38B2E404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75452" y="1359912"/>
            <a:ext cx="8636000" cy="3294743"/>
          </a:xfrm>
        </p:spPr>
        <p:txBody>
          <a:bodyPr>
            <a:normAutofit fontScale="90000"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800" b="1" cap="all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b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4000" b="1" cap="all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fesionalisme</a:t>
            </a:r>
            <a:r>
              <a:rPr lang="en-US" sz="4000" b="1" cap="all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4000" b="1" cap="all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iatan</a:t>
            </a:r>
            <a:r>
              <a:rPr lang="en-US" sz="4000" b="1" cap="all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4000" b="1" cap="all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4000" b="1" cap="all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4000" b="1" cap="all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kanika</a:t>
            </a:r>
            <a:r>
              <a:rPr lang="en-US" sz="4000" b="1" cap="all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anah </a:t>
            </a:r>
            <a:r>
              <a:rPr lang="en-US" sz="4000" b="1" cap="all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4000" b="1" cap="all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4000" b="1" cap="all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aitannya</a:t>
            </a:r>
            <a:r>
              <a:rPr lang="en-US" sz="4000" b="1" cap="all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br>
              <a:rPr lang="en-US" sz="40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4000" b="1" cap="all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4000" b="1" cap="all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4000" b="1" cap="all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komendasi</a:t>
            </a:r>
            <a:r>
              <a:rPr lang="en-US" sz="4000" b="1" cap="all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4000" b="1" cap="all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ELIDIKAN</a:t>
            </a:r>
            <a:r>
              <a:rPr lang="en-US" sz="4000" b="1" cap="all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anah</a:t>
            </a:r>
            <a:br>
              <a:rPr lang="en-US" sz="27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32BC2CB-D31C-4E45-A33B-D9466A38E51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385966" y="4074877"/>
            <a:ext cx="5500913" cy="665162"/>
          </a:xfrm>
        </p:spPr>
        <p:txBody>
          <a:bodyPr>
            <a:normAutofit/>
          </a:bodyPr>
          <a:lstStyle/>
          <a:p>
            <a:r>
              <a:rPr lang="en-US" sz="2400" b="1" dirty="0" err="1"/>
              <a:t>Disusun</a:t>
            </a:r>
            <a:r>
              <a:rPr lang="en-US" sz="2400" b="1" dirty="0"/>
              <a:t> oleh : Daniel Hartanto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55DC881-589A-46FE-A170-A86379727FC0}"/>
              </a:ext>
            </a:extLst>
          </p:cNvPr>
          <p:cNvGrpSpPr/>
          <p:nvPr/>
        </p:nvGrpSpPr>
        <p:grpSpPr>
          <a:xfrm>
            <a:off x="261257" y="2326381"/>
            <a:ext cx="3656123" cy="3475235"/>
            <a:chOff x="908939" y="1299511"/>
            <a:chExt cx="5320361" cy="4929808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53F73B4A-EE18-40B1-9DB6-7A23A2E193F0}"/>
                </a:ext>
              </a:extLst>
            </p:cNvPr>
            <p:cNvGrpSpPr/>
            <p:nvPr/>
          </p:nvGrpSpPr>
          <p:grpSpPr>
            <a:xfrm>
              <a:off x="908939" y="3032281"/>
              <a:ext cx="3374574" cy="3197038"/>
              <a:chOff x="7896385" y="3137166"/>
              <a:chExt cx="2982619" cy="2825704"/>
            </a:xfrm>
            <a:solidFill>
              <a:schemeClr val="tx1">
                <a:lumMod val="65000"/>
                <a:lumOff val="35000"/>
              </a:schemeClr>
            </a:solidFill>
          </p:grpSpPr>
          <p:sp>
            <p:nvSpPr>
              <p:cNvPr id="12" name="Rounded Rectangle 7">
                <a:extLst>
                  <a:ext uri="{FF2B5EF4-FFF2-40B4-BE49-F238E27FC236}">
                    <a16:creationId xmlns:a16="http://schemas.microsoft.com/office/drawing/2014/main" id="{EA41F92A-62E5-4BF2-8EA8-40E4E99C421C}"/>
                  </a:ext>
                </a:extLst>
              </p:cNvPr>
              <p:cNvSpPr/>
              <p:nvPr/>
            </p:nvSpPr>
            <p:spPr>
              <a:xfrm>
                <a:off x="8210366" y="3137166"/>
                <a:ext cx="2351766" cy="2825704"/>
              </a:xfrm>
              <a:prstGeom prst="roundRect">
                <a:avLst>
                  <a:gd name="adj" fmla="val 6085"/>
                </a:avLst>
              </a:prstGeom>
              <a:grpFill/>
              <a:ln w="269875">
                <a:solidFill>
                  <a:schemeClr val="tx1">
                    <a:lumMod val="50000"/>
                    <a:lumOff val="50000"/>
                  </a:schemeClr>
                </a:solidFill>
              </a:ln>
              <a:effectLst>
                <a:outerShdw blurRad="381000" dist="127000" dir="14400000" sy="23000" kx="1200000" algn="br" rotWithShape="0">
                  <a:prstClr val="black">
                    <a:alpha val="20000"/>
                  </a:prstClr>
                </a:outerShdw>
              </a:effectLst>
              <a:scene3d>
                <a:camera prst="perspectiveRelaxed" fov="3000000">
                  <a:rot lat="19744257" lon="18463385" rev="2675973"/>
                </a:camera>
                <a:lightRig rig="balanced" dir="t"/>
              </a:scene3d>
              <a:sp3d extrusionH="114300" prstMaterial="matte">
                <a:bevelT w="12700" h="254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700" dirty="0"/>
              </a:p>
            </p:txBody>
          </p:sp>
          <p:sp>
            <p:nvSpPr>
              <p:cNvPr id="13" name="Freeform: Shape 12">
                <a:extLst>
                  <a:ext uri="{FF2B5EF4-FFF2-40B4-BE49-F238E27FC236}">
                    <a16:creationId xmlns:a16="http://schemas.microsoft.com/office/drawing/2014/main" id="{69F5ADCE-B61D-4B2B-9C68-E06E95D5F133}"/>
                  </a:ext>
                </a:extLst>
              </p:cNvPr>
              <p:cNvSpPr/>
              <p:nvPr/>
            </p:nvSpPr>
            <p:spPr>
              <a:xfrm>
                <a:off x="7896385" y="3756661"/>
                <a:ext cx="2982619" cy="1816243"/>
              </a:xfrm>
              <a:custGeom>
                <a:avLst/>
                <a:gdLst>
                  <a:gd name="connsiteX0" fmla="*/ 0 w 2879387"/>
                  <a:gd name="connsiteY0" fmla="*/ 175098 h 1789889"/>
                  <a:gd name="connsiteX1" fmla="*/ 1498059 w 2879387"/>
                  <a:gd name="connsiteY1" fmla="*/ 1789889 h 1789889"/>
                  <a:gd name="connsiteX2" fmla="*/ 2879387 w 2879387"/>
                  <a:gd name="connsiteY2" fmla="*/ 1420238 h 1789889"/>
                  <a:gd name="connsiteX3" fmla="*/ 1400783 w 2879387"/>
                  <a:gd name="connsiteY3" fmla="*/ 0 h 1789889"/>
                  <a:gd name="connsiteX4" fmla="*/ 0 w 2879387"/>
                  <a:gd name="connsiteY4" fmla="*/ 175098 h 1789889"/>
                  <a:gd name="connsiteX0" fmla="*/ 0 w 2918298"/>
                  <a:gd name="connsiteY0" fmla="*/ 194553 h 1789889"/>
                  <a:gd name="connsiteX1" fmla="*/ 1536970 w 2918298"/>
                  <a:gd name="connsiteY1" fmla="*/ 1789889 h 1789889"/>
                  <a:gd name="connsiteX2" fmla="*/ 2918298 w 2918298"/>
                  <a:gd name="connsiteY2" fmla="*/ 1420238 h 1789889"/>
                  <a:gd name="connsiteX3" fmla="*/ 1439694 w 2918298"/>
                  <a:gd name="connsiteY3" fmla="*/ 0 h 1789889"/>
                  <a:gd name="connsiteX4" fmla="*/ 0 w 2918298"/>
                  <a:gd name="connsiteY4" fmla="*/ 194553 h 1789889"/>
                  <a:gd name="connsiteX0" fmla="*/ 0 w 2937754"/>
                  <a:gd name="connsiteY0" fmla="*/ 194553 h 1789889"/>
                  <a:gd name="connsiteX1" fmla="*/ 1536970 w 2937754"/>
                  <a:gd name="connsiteY1" fmla="*/ 1789889 h 1789889"/>
                  <a:gd name="connsiteX2" fmla="*/ 2937754 w 2937754"/>
                  <a:gd name="connsiteY2" fmla="*/ 1410511 h 1789889"/>
                  <a:gd name="connsiteX3" fmla="*/ 1439694 w 2937754"/>
                  <a:gd name="connsiteY3" fmla="*/ 0 h 1789889"/>
                  <a:gd name="connsiteX4" fmla="*/ 0 w 2937754"/>
                  <a:gd name="connsiteY4" fmla="*/ 194553 h 1789889"/>
                  <a:gd name="connsiteX0" fmla="*/ 0 w 2937754"/>
                  <a:gd name="connsiteY0" fmla="*/ 194553 h 1789889"/>
                  <a:gd name="connsiteX1" fmla="*/ 1536970 w 2937754"/>
                  <a:gd name="connsiteY1" fmla="*/ 1789889 h 1789889"/>
                  <a:gd name="connsiteX2" fmla="*/ 2937754 w 2937754"/>
                  <a:gd name="connsiteY2" fmla="*/ 1410511 h 1789889"/>
                  <a:gd name="connsiteX3" fmla="*/ 1400783 w 2937754"/>
                  <a:gd name="connsiteY3" fmla="*/ 0 h 1789889"/>
                  <a:gd name="connsiteX4" fmla="*/ 0 w 2937754"/>
                  <a:gd name="connsiteY4" fmla="*/ 194553 h 1789889"/>
                  <a:gd name="connsiteX0" fmla="*/ 0 w 2937754"/>
                  <a:gd name="connsiteY0" fmla="*/ 194553 h 1789889"/>
                  <a:gd name="connsiteX1" fmla="*/ 1536970 w 2937754"/>
                  <a:gd name="connsiteY1" fmla="*/ 1789889 h 1789889"/>
                  <a:gd name="connsiteX2" fmla="*/ 2937754 w 2937754"/>
                  <a:gd name="connsiteY2" fmla="*/ 1429967 h 1789889"/>
                  <a:gd name="connsiteX3" fmla="*/ 1400783 w 2937754"/>
                  <a:gd name="connsiteY3" fmla="*/ 0 h 1789889"/>
                  <a:gd name="connsiteX4" fmla="*/ 0 w 2937754"/>
                  <a:gd name="connsiteY4" fmla="*/ 194553 h 1789889"/>
                  <a:gd name="connsiteX0" fmla="*/ 0 w 2947481"/>
                  <a:gd name="connsiteY0" fmla="*/ 194553 h 1789889"/>
                  <a:gd name="connsiteX1" fmla="*/ 1536970 w 2947481"/>
                  <a:gd name="connsiteY1" fmla="*/ 1789889 h 1789889"/>
                  <a:gd name="connsiteX2" fmla="*/ 2947481 w 2947481"/>
                  <a:gd name="connsiteY2" fmla="*/ 1429967 h 1789889"/>
                  <a:gd name="connsiteX3" fmla="*/ 1400783 w 2947481"/>
                  <a:gd name="connsiteY3" fmla="*/ 0 h 1789889"/>
                  <a:gd name="connsiteX4" fmla="*/ 0 w 2947481"/>
                  <a:gd name="connsiteY4" fmla="*/ 194553 h 1789889"/>
                  <a:gd name="connsiteX0" fmla="*/ 0 w 2947481"/>
                  <a:gd name="connsiteY0" fmla="*/ 194553 h 1851382"/>
                  <a:gd name="connsiteX1" fmla="*/ 1545755 w 2947481"/>
                  <a:gd name="connsiteY1" fmla="*/ 1851382 h 1851382"/>
                  <a:gd name="connsiteX2" fmla="*/ 2947481 w 2947481"/>
                  <a:gd name="connsiteY2" fmla="*/ 1429967 h 1851382"/>
                  <a:gd name="connsiteX3" fmla="*/ 1400783 w 2947481"/>
                  <a:gd name="connsiteY3" fmla="*/ 0 h 1851382"/>
                  <a:gd name="connsiteX4" fmla="*/ 0 w 2947481"/>
                  <a:gd name="connsiteY4" fmla="*/ 194553 h 1851382"/>
                  <a:gd name="connsiteX0" fmla="*/ 0 w 2965050"/>
                  <a:gd name="connsiteY0" fmla="*/ 194553 h 1851382"/>
                  <a:gd name="connsiteX1" fmla="*/ 1545755 w 2965050"/>
                  <a:gd name="connsiteY1" fmla="*/ 1851382 h 1851382"/>
                  <a:gd name="connsiteX2" fmla="*/ 2965050 w 2965050"/>
                  <a:gd name="connsiteY2" fmla="*/ 1447537 h 1851382"/>
                  <a:gd name="connsiteX3" fmla="*/ 1400783 w 2965050"/>
                  <a:gd name="connsiteY3" fmla="*/ 0 h 1851382"/>
                  <a:gd name="connsiteX4" fmla="*/ 0 w 2965050"/>
                  <a:gd name="connsiteY4" fmla="*/ 194553 h 1851382"/>
                  <a:gd name="connsiteX0" fmla="*/ 0 w 2982619"/>
                  <a:gd name="connsiteY0" fmla="*/ 194553 h 1851382"/>
                  <a:gd name="connsiteX1" fmla="*/ 1563324 w 2982619"/>
                  <a:gd name="connsiteY1" fmla="*/ 1851382 h 1851382"/>
                  <a:gd name="connsiteX2" fmla="*/ 2982619 w 2982619"/>
                  <a:gd name="connsiteY2" fmla="*/ 1447537 h 1851382"/>
                  <a:gd name="connsiteX3" fmla="*/ 1418352 w 2982619"/>
                  <a:gd name="connsiteY3" fmla="*/ 0 h 1851382"/>
                  <a:gd name="connsiteX4" fmla="*/ 0 w 2982619"/>
                  <a:gd name="connsiteY4" fmla="*/ 194553 h 1851382"/>
                  <a:gd name="connsiteX0" fmla="*/ 0 w 2982619"/>
                  <a:gd name="connsiteY0" fmla="*/ 159414 h 1816243"/>
                  <a:gd name="connsiteX1" fmla="*/ 1563324 w 2982619"/>
                  <a:gd name="connsiteY1" fmla="*/ 1816243 h 1816243"/>
                  <a:gd name="connsiteX2" fmla="*/ 2982619 w 2982619"/>
                  <a:gd name="connsiteY2" fmla="*/ 1412398 h 1816243"/>
                  <a:gd name="connsiteX3" fmla="*/ 1444706 w 2982619"/>
                  <a:gd name="connsiteY3" fmla="*/ 0 h 1816243"/>
                  <a:gd name="connsiteX4" fmla="*/ 0 w 2982619"/>
                  <a:gd name="connsiteY4" fmla="*/ 159414 h 181624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82619" h="1816243">
                    <a:moveTo>
                      <a:pt x="0" y="159414"/>
                    </a:moveTo>
                    <a:lnTo>
                      <a:pt x="1563324" y="1816243"/>
                    </a:lnTo>
                    <a:lnTo>
                      <a:pt x="2982619" y="1412398"/>
                    </a:lnTo>
                    <a:lnTo>
                      <a:pt x="1444706" y="0"/>
                    </a:lnTo>
                    <a:lnTo>
                      <a:pt x="0" y="1594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6" name="Freeform 13">
              <a:extLst>
                <a:ext uri="{FF2B5EF4-FFF2-40B4-BE49-F238E27FC236}">
                  <a16:creationId xmlns:a16="http://schemas.microsoft.com/office/drawing/2014/main" id="{90A45866-6220-42B9-9AF2-548E0808A549}"/>
                </a:ext>
              </a:extLst>
            </p:cNvPr>
            <p:cNvSpPr>
              <a:spLocks/>
            </p:cNvSpPr>
            <p:nvPr/>
          </p:nvSpPr>
          <p:spPr bwMode="auto">
            <a:xfrm rot="10437640" flipV="1">
              <a:off x="2017747" y="3793707"/>
              <a:ext cx="1249240" cy="1872749"/>
            </a:xfrm>
            <a:custGeom>
              <a:avLst/>
              <a:gdLst>
                <a:gd name="T0" fmla="*/ 388 w 2127"/>
                <a:gd name="T1" fmla="*/ 1550 h 3157"/>
                <a:gd name="T2" fmla="*/ 312 w 2127"/>
                <a:gd name="T3" fmla="*/ 1481 h 3157"/>
                <a:gd name="T4" fmla="*/ 259 w 2127"/>
                <a:gd name="T5" fmla="*/ 1260 h 3157"/>
                <a:gd name="T6" fmla="*/ 380 w 2127"/>
                <a:gd name="T7" fmla="*/ 1152 h 3157"/>
                <a:gd name="T8" fmla="*/ 318 w 2127"/>
                <a:gd name="T9" fmla="*/ 915 h 3157"/>
                <a:gd name="T10" fmla="*/ 345 w 2127"/>
                <a:gd name="T11" fmla="*/ 802 h 3157"/>
                <a:gd name="T12" fmla="*/ 349 w 2127"/>
                <a:gd name="T13" fmla="*/ 635 h 3157"/>
                <a:gd name="T14" fmla="*/ 421 w 2127"/>
                <a:gd name="T15" fmla="*/ 485 h 3157"/>
                <a:gd name="T16" fmla="*/ 561 w 2127"/>
                <a:gd name="T17" fmla="*/ 367 h 3157"/>
                <a:gd name="T18" fmla="*/ 569 w 2127"/>
                <a:gd name="T19" fmla="*/ 271 h 3157"/>
                <a:gd name="T20" fmla="*/ 561 w 2127"/>
                <a:gd name="T21" fmla="*/ 181 h 3157"/>
                <a:gd name="T22" fmla="*/ 625 w 2127"/>
                <a:gd name="T23" fmla="*/ 148 h 3157"/>
                <a:gd name="T24" fmla="*/ 769 w 2127"/>
                <a:gd name="T25" fmla="*/ 90 h 3157"/>
                <a:gd name="T26" fmla="*/ 909 w 2127"/>
                <a:gd name="T27" fmla="*/ 57 h 3157"/>
                <a:gd name="T28" fmla="*/ 1114 w 2127"/>
                <a:gd name="T29" fmla="*/ 148 h 3157"/>
                <a:gd name="T30" fmla="*/ 1236 w 2127"/>
                <a:gd name="T31" fmla="*/ 300 h 3157"/>
                <a:gd name="T32" fmla="*/ 1447 w 2127"/>
                <a:gd name="T33" fmla="*/ 373 h 3157"/>
                <a:gd name="T34" fmla="*/ 1554 w 2127"/>
                <a:gd name="T35" fmla="*/ 475 h 3157"/>
                <a:gd name="T36" fmla="*/ 1775 w 2127"/>
                <a:gd name="T37" fmla="*/ 691 h 3157"/>
                <a:gd name="T38" fmla="*/ 1677 w 2127"/>
                <a:gd name="T39" fmla="*/ 814 h 3157"/>
                <a:gd name="T40" fmla="*/ 1939 w 2127"/>
                <a:gd name="T41" fmla="*/ 1097 h 3157"/>
                <a:gd name="T42" fmla="*/ 1890 w 2127"/>
                <a:gd name="T43" fmla="*/ 1273 h 3157"/>
                <a:gd name="T44" fmla="*/ 2095 w 2127"/>
                <a:gd name="T45" fmla="*/ 1310 h 3157"/>
                <a:gd name="T46" fmla="*/ 1794 w 2127"/>
                <a:gd name="T47" fmla="*/ 1274 h 3157"/>
                <a:gd name="T48" fmla="*/ 1811 w 2127"/>
                <a:gd name="T49" fmla="*/ 1429 h 3157"/>
                <a:gd name="T50" fmla="*/ 1930 w 2127"/>
                <a:gd name="T51" fmla="*/ 1478 h 3157"/>
                <a:gd name="T52" fmla="*/ 1627 w 2127"/>
                <a:gd name="T53" fmla="*/ 1415 h 3157"/>
                <a:gd name="T54" fmla="*/ 1667 w 2127"/>
                <a:gd name="T55" fmla="*/ 1497 h 3157"/>
                <a:gd name="T56" fmla="*/ 1629 w 2127"/>
                <a:gd name="T57" fmla="*/ 1664 h 3157"/>
                <a:gd name="T58" fmla="*/ 1496 w 2127"/>
                <a:gd name="T59" fmla="*/ 1500 h 3157"/>
                <a:gd name="T60" fmla="*/ 1532 w 2127"/>
                <a:gd name="T61" fmla="*/ 1589 h 3157"/>
                <a:gd name="T62" fmla="*/ 1509 w 2127"/>
                <a:gd name="T63" fmla="*/ 1647 h 3157"/>
                <a:gd name="T64" fmla="*/ 1579 w 2127"/>
                <a:gd name="T65" fmla="*/ 1799 h 3157"/>
                <a:gd name="T66" fmla="*/ 1631 w 2127"/>
                <a:gd name="T67" fmla="*/ 2080 h 3157"/>
                <a:gd name="T68" fmla="*/ 1652 w 2127"/>
                <a:gd name="T69" fmla="*/ 2242 h 3157"/>
                <a:gd name="T70" fmla="*/ 1572 w 2127"/>
                <a:gd name="T71" fmla="*/ 2303 h 3157"/>
                <a:gd name="T72" fmla="*/ 1567 w 2127"/>
                <a:gd name="T73" fmla="*/ 2433 h 3157"/>
                <a:gd name="T74" fmla="*/ 1498 w 2127"/>
                <a:gd name="T75" fmla="*/ 2455 h 3157"/>
                <a:gd name="T76" fmla="*/ 1384 w 2127"/>
                <a:gd name="T77" fmla="*/ 2483 h 3157"/>
                <a:gd name="T78" fmla="*/ 1251 w 2127"/>
                <a:gd name="T79" fmla="*/ 2679 h 3157"/>
                <a:gd name="T80" fmla="*/ 998 w 2127"/>
                <a:gd name="T81" fmla="*/ 2538 h 3157"/>
                <a:gd name="T82" fmla="*/ 790 w 2127"/>
                <a:gd name="T83" fmla="*/ 2468 h 3157"/>
                <a:gd name="T84" fmla="*/ 649 w 2127"/>
                <a:gd name="T85" fmla="*/ 2321 h 3157"/>
                <a:gd name="T86" fmla="*/ 513 w 2127"/>
                <a:gd name="T87" fmla="*/ 2337 h 3157"/>
                <a:gd name="T88" fmla="*/ 574 w 2127"/>
                <a:gd name="T89" fmla="*/ 2476 h 3157"/>
                <a:gd name="T90" fmla="*/ 545 w 2127"/>
                <a:gd name="T91" fmla="*/ 2580 h 3157"/>
                <a:gd name="T92" fmla="*/ 349 w 2127"/>
                <a:gd name="T93" fmla="*/ 2754 h 3157"/>
                <a:gd name="T94" fmla="*/ 407 w 2127"/>
                <a:gd name="T95" fmla="*/ 2783 h 3157"/>
                <a:gd name="T96" fmla="*/ 456 w 2127"/>
                <a:gd name="T97" fmla="*/ 2817 h 3157"/>
                <a:gd name="T98" fmla="*/ 449 w 2127"/>
                <a:gd name="T99" fmla="*/ 2968 h 3157"/>
                <a:gd name="T100" fmla="*/ 392 w 2127"/>
                <a:gd name="T101" fmla="*/ 3084 h 3157"/>
                <a:gd name="T102" fmla="*/ 349 w 2127"/>
                <a:gd name="T103" fmla="*/ 3149 h 3157"/>
                <a:gd name="T104" fmla="*/ 164 w 2127"/>
                <a:gd name="T105" fmla="*/ 3145 h 3157"/>
                <a:gd name="T106" fmla="*/ 18 w 2127"/>
                <a:gd name="T107" fmla="*/ 2940 h 3157"/>
                <a:gd name="T108" fmla="*/ 139 w 2127"/>
                <a:gd name="T109" fmla="*/ 2743 h 3157"/>
                <a:gd name="T110" fmla="*/ 100 w 2127"/>
                <a:gd name="T111" fmla="*/ 2541 h 3157"/>
                <a:gd name="T112" fmla="*/ 211 w 2127"/>
                <a:gd name="T113" fmla="*/ 2293 h 3157"/>
                <a:gd name="T114" fmla="*/ 341 w 2127"/>
                <a:gd name="T115" fmla="*/ 2266 h 3157"/>
                <a:gd name="T116" fmla="*/ 417 w 2127"/>
                <a:gd name="T117" fmla="*/ 2296 h 3157"/>
                <a:gd name="T118" fmla="*/ 508 w 2127"/>
                <a:gd name="T119" fmla="*/ 2062 h 3157"/>
                <a:gd name="T120" fmla="*/ 488 w 2127"/>
                <a:gd name="T121" fmla="*/ 1904 h 3157"/>
                <a:gd name="T122" fmla="*/ 496 w 2127"/>
                <a:gd name="T123" fmla="*/ 1782 h 3157"/>
                <a:gd name="T124" fmla="*/ 514 w 2127"/>
                <a:gd name="T125" fmla="*/ 1618 h 3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127" h="3157">
                  <a:moveTo>
                    <a:pt x="440" y="1547"/>
                  </a:moveTo>
                  <a:cubicBezTo>
                    <a:pt x="431" y="1553"/>
                    <a:pt x="430" y="1563"/>
                    <a:pt x="426" y="1570"/>
                  </a:cubicBezTo>
                  <a:cubicBezTo>
                    <a:pt x="422" y="1577"/>
                    <a:pt x="419" y="1587"/>
                    <a:pt x="408" y="1586"/>
                  </a:cubicBezTo>
                  <a:cubicBezTo>
                    <a:pt x="395" y="1585"/>
                    <a:pt x="382" y="1582"/>
                    <a:pt x="376" y="1569"/>
                  </a:cubicBezTo>
                  <a:cubicBezTo>
                    <a:pt x="370" y="1558"/>
                    <a:pt x="372" y="1549"/>
                    <a:pt x="388" y="1550"/>
                  </a:cubicBezTo>
                  <a:cubicBezTo>
                    <a:pt x="399" y="1551"/>
                    <a:pt x="401" y="1544"/>
                    <a:pt x="401" y="1535"/>
                  </a:cubicBezTo>
                  <a:cubicBezTo>
                    <a:pt x="403" y="1510"/>
                    <a:pt x="380" y="1494"/>
                    <a:pt x="357" y="1505"/>
                  </a:cubicBezTo>
                  <a:cubicBezTo>
                    <a:pt x="349" y="1508"/>
                    <a:pt x="342" y="1512"/>
                    <a:pt x="333" y="1515"/>
                  </a:cubicBezTo>
                  <a:cubicBezTo>
                    <a:pt x="323" y="1517"/>
                    <a:pt x="315" y="1514"/>
                    <a:pt x="309" y="1505"/>
                  </a:cubicBezTo>
                  <a:cubicBezTo>
                    <a:pt x="302" y="1496"/>
                    <a:pt x="307" y="1489"/>
                    <a:pt x="312" y="1481"/>
                  </a:cubicBezTo>
                  <a:cubicBezTo>
                    <a:pt x="321" y="1467"/>
                    <a:pt x="336" y="1464"/>
                    <a:pt x="351" y="1459"/>
                  </a:cubicBezTo>
                  <a:cubicBezTo>
                    <a:pt x="387" y="1447"/>
                    <a:pt x="387" y="1447"/>
                    <a:pt x="375" y="1411"/>
                  </a:cubicBezTo>
                  <a:cubicBezTo>
                    <a:pt x="364" y="1376"/>
                    <a:pt x="354" y="1342"/>
                    <a:pt x="353" y="1306"/>
                  </a:cubicBezTo>
                  <a:cubicBezTo>
                    <a:pt x="353" y="1294"/>
                    <a:pt x="346" y="1293"/>
                    <a:pt x="338" y="1291"/>
                  </a:cubicBezTo>
                  <a:cubicBezTo>
                    <a:pt x="312" y="1284"/>
                    <a:pt x="286" y="1275"/>
                    <a:pt x="259" y="1260"/>
                  </a:cubicBezTo>
                  <a:cubicBezTo>
                    <a:pt x="282" y="1252"/>
                    <a:pt x="302" y="1256"/>
                    <a:pt x="323" y="1257"/>
                  </a:cubicBezTo>
                  <a:cubicBezTo>
                    <a:pt x="367" y="1259"/>
                    <a:pt x="387" y="1243"/>
                    <a:pt x="392" y="1204"/>
                  </a:cubicBezTo>
                  <a:cubicBezTo>
                    <a:pt x="395" y="1186"/>
                    <a:pt x="389" y="1176"/>
                    <a:pt x="371" y="1172"/>
                  </a:cubicBezTo>
                  <a:cubicBezTo>
                    <a:pt x="363" y="1170"/>
                    <a:pt x="355" y="1170"/>
                    <a:pt x="348" y="1164"/>
                  </a:cubicBezTo>
                  <a:cubicBezTo>
                    <a:pt x="356" y="1152"/>
                    <a:pt x="369" y="1152"/>
                    <a:pt x="380" y="1152"/>
                  </a:cubicBezTo>
                  <a:cubicBezTo>
                    <a:pt x="392" y="1152"/>
                    <a:pt x="395" y="1147"/>
                    <a:pt x="396" y="1137"/>
                  </a:cubicBezTo>
                  <a:cubicBezTo>
                    <a:pt x="398" y="1109"/>
                    <a:pt x="388" y="1086"/>
                    <a:pt x="374" y="1063"/>
                  </a:cubicBezTo>
                  <a:cubicBezTo>
                    <a:pt x="366" y="1050"/>
                    <a:pt x="357" y="1036"/>
                    <a:pt x="349" y="1023"/>
                  </a:cubicBezTo>
                  <a:cubicBezTo>
                    <a:pt x="337" y="1002"/>
                    <a:pt x="333" y="980"/>
                    <a:pt x="340" y="957"/>
                  </a:cubicBezTo>
                  <a:cubicBezTo>
                    <a:pt x="346" y="934"/>
                    <a:pt x="340" y="923"/>
                    <a:pt x="318" y="915"/>
                  </a:cubicBezTo>
                  <a:cubicBezTo>
                    <a:pt x="315" y="914"/>
                    <a:pt x="312" y="914"/>
                    <a:pt x="307" y="913"/>
                  </a:cubicBezTo>
                  <a:cubicBezTo>
                    <a:pt x="316" y="897"/>
                    <a:pt x="331" y="894"/>
                    <a:pt x="344" y="889"/>
                  </a:cubicBezTo>
                  <a:cubicBezTo>
                    <a:pt x="360" y="883"/>
                    <a:pt x="372" y="874"/>
                    <a:pt x="377" y="857"/>
                  </a:cubicBezTo>
                  <a:cubicBezTo>
                    <a:pt x="382" y="845"/>
                    <a:pt x="380" y="836"/>
                    <a:pt x="367" y="831"/>
                  </a:cubicBezTo>
                  <a:cubicBezTo>
                    <a:pt x="353" y="826"/>
                    <a:pt x="344" y="819"/>
                    <a:pt x="345" y="802"/>
                  </a:cubicBezTo>
                  <a:cubicBezTo>
                    <a:pt x="345" y="786"/>
                    <a:pt x="357" y="784"/>
                    <a:pt x="369" y="781"/>
                  </a:cubicBezTo>
                  <a:cubicBezTo>
                    <a:pt x="373" y="780"/>
                    <a:pt x="380" y="780"/>
                    <a:pt x="379" y="773"/>
                  </a:cubicBezTo>
                  <a:cubicBezTo>
                    <a:pt x="379" y="765"/>
                    <a:pt x="375" y="756"/>
                    <a:pt x="367" y="754"/>
                  </a:cubicBezTo>
                  <a:cubicBezTo>
                    <a:pt x="345" y="748"/>
                    <a:pt x="347" y="734"/>
                    <a:pt x="352" y="716"/>
                  </a:cubicBezTo>
                  <a:cubicBezTo>
                    <a:pt x="358" y="689"/>
                    <a:pt x="357" y="662"/>
                    <a:pt x="349" y="635"/>
                  </a:cubicBezTo>
                  <a:cubicBezTo>
                    <a:pt x="347" y="627"/>
                    <a:pt x="346" y="620"/>
                    <a:pt x="351" y="613"/>
                  </a:cubicBezTo>
                  <a:cubicBezTo>
                    <a:pt x="364" y="593"/>
                    <a:pt x="371" y="574"/>
                    <a:pt x="356" y="551"/>
                  </a:cubicBezTo>
                  <a:cubicBezTo>
                    <a:pt x="351" y="542"/>
                    <a:pt x="361" y="537"/>
                    <a:pt x="367" y="538"/>
                  </a:cubicBezTo>
                  <a:cubicBezTo>
                    <a:pt x="400" y="545"/>
                    <a:pt x="411" y="528"/>
                    <a:pt x="413" y="499"/>
                  </a:cubicBezTo>
                  <a:cubicBezTo>
                    <a:pt x="414" y="494"/>
                    <a:pt x="418" y="490"/>
                    <a:pt x="421" y="485"/>
                  </a:cubicBezTo>
                  <a:cubicBezTo>
                    <a:pt x="437" y="458"/>
                    <a:pt x="439" y="456"/>
                    <a:pt x="470" y="463"/>
                  </a:cubicBezTo>
                  <a:cubicBezTo>
                    <a:pt x="487" y="467"/>
                    <a:pt x="498" y="465"/>
                    <a:pt x="506" y="447"/>
                  </a:cubicBezTo>
                  <a:cubicBezTo>
                    <a:pt x="512" y="434"/>
                    <a:pt x="523" y="422"/>
                    <a:pt x="539" y="420"/>
                  </a:cubicBezTo>
                  <a:cubicBezTo>
                    <a:pt x="554" y="418"/>
                    <a:pt x="555" y="408"/>
                    <a:pt x="555" y="397"/>
                  </a:cubicBezTo>
                  <a:cubicBezTo>
                    <a:pt x="555" y="386"/>
                    <a:pt x="554" y="376"/>
                    <a:pt x="561" y="367"/>
                  </a:cubicBezTo>
                  <a:cubicBezTo>
                    <a:pt x="566" y="360"/>
                    <a:pt x="561" y="355"/>
                    <a:pt x="556" y="352"/>
                  </a:cubicBezTo>
                  <a:cubicBezTo>
                    <a:pt x="548" y="349"/>
                    <a:pt x="541" y="347"/>
                    <a:pt x="533" y="346"/>
                  </a:cubicBezTo>
                  <a:cubicBezTo>
                    <a:pt x="507" y="339"/>
                    <a:pt x="506" y="337"/>
                    <a:pt x="517" y="314"/>
                  </a:cubicBezTo>
                  <a:cubicBezTo>
                    <a:pt x="522" y="302"/>
                    <a:pt x="530" y="292"/>
                    <a:pt x="536" y="281"/>
                  </a:cubicBezTo>
                  <a:cubicBezTo>
                    <a:pt x="544" y="268"/>
                    <a:pt x="552" y="255"/>
                    <a:pt x="569" y="271"/>
                  </a:cubicBezTo>
                  <a:cubicBezTo>
                    <a:pt x="575" y="276"/>
                    <a:pt x="583" y="273"/>
                    <a:pt x="585" y="264"/>
                  </a:cubicBezTo>
                  <a:cubicBezTo>
                    <a:pt x="588" y="253"/>
                    <a:pt x="592" y="241"/>
                    <a:pt x="578" y="232"/>
                  </a:cubicBezTo>
                  <a:cubicBezTo>
                    <a:pt x="577" y="232"/>
                    <a:pt x="576" y="232"/>
                    <a:pt x="574" y="231"/>
                  </a:cubicBezTo>
                  <a:cubicBezTo>
                    <a:pt x="566" y="228"/>
                    <a:pt x="552" y="235"/>
                    <a:pt x="550" y="220"/>
                  </a:cubicBezTo>
                  <a:cubicBezTo>
                    <a:pt x="548" y="206"/>
                    <a:pt x="552" y="193"/>
                    <a:pt x="561" y="181"/>
                  </a:cubicBezTo>
                  <a:cubicBezTo>
                    <a:pt x="569" y="172"/>
                    <a:pt x="580" y="166"/>
                    <a:pt x="591" y="162"/>
                  </a:cubicBezTo>
                  <a:cubicBezTo>
                    <a:pt x="600" y="159"/>
                    <a:pt x="607" y="159"/>
                    <a:pt x="608" y="171"/>
                  </a:cubicBezTo>
                  <a:cubicBezTo>
                    <a:pt x="609" y="175"/>
                    <a:pt x="611" y="179"/>
                    <a:pt x="615" y="179"/>
                  </a:cubicBezTo>
                  <a:cubicBezTo>
                    <a:pt x="622" y="179"/>
                    <a:pt x="623" y="174"/>
                    <a:pt x="623" y="170"/>
                  </a:cubicBezTo>
                  <a:cubicBezTo>
                    <a:pt x="624" y="162"/>
                    <a:pt x="624" y="155"/>
                    <a:pt x="625" y="148"/>
                  </a:cubicBezTo>
                  <a:cubicBezTo>
                    <a:pt x="628" y="124"/>
                    <a:pt x="644" y="115"/>
                    <a:pt x="666" y="124"/>
                  </a:cubicBezTo>
                  <a:cubicBezTo>
                    <a:pt x="669" y="125"/>
                    <a:pt x="671" y="126"/>
                    <a:pt x="673" y="127"/>
                  </a:cubicBezTo>
                  <a:cubicBezTo>
                    <a:pt x="705" y="144"/>
                    <a:pt x="710" y="143"/>
                    <a:pt x="725" y="109"/>
                  </a:cubicBezTo>
                  <a:cubicBezTo>
                    <a:pt x="731" y="96"/>
                    <a:pt x="738" y="89"/>
                    <a:pt x="753" y="91"/>
                  </a:cubicBezTo>
                  <a:cubicBezTo>
                    <a:pt x="759" y="92"/>
                    <a:pt x="764" y="91"/>
                    <a:pt x="769" y="90"/>
                  </a:cubicBezTo>
                  <a:cubicBezTo>
                    <a:pt x="799" y="89"/>
                    <a:pt x="822" y="78"/>
                    <a:pt x="829" y="45"/>
                  </a:cubicBezTo>
                  <a:cubicBezTo>
                    <a:pt x="832" y="33"/>
                    <a:pt x="837" y="21"/>
                    <a:pt x="845" y="11"/>
                  </a:cubicBezTo>
                  <a:cubicBezTo>
                    <a:pt x="850" y="4"/>
                    <a:pt x="858" y="0"/>
                    <a:pt x="866" y="3"/>
                  </a:cubicBezTo>
                  <a:cubicBezTo>
                    <a:pt x="876" y="6"/>
                    <a:pt x="872" y="15"/>
                    <a:pt x="871" y="22"/>
                  </a:cubicBezTo>
                  <a:cubicBezTo>
                    <a:pt x="867" y="66"/>
                    <a:pt x="867" y="66"/>
                    <a:pt x="909" y="57"/>
                  </a:cubicBezTo>
                  <a:cubicBezTo>
                    <a:pt x="924" y="54"/>
                    <a:pt x="938" y="53"/>
                    <a:pt x="953" y="56"/>
                  </a:cubicBezTo>
                  <a:cubicBezTo>
                    <a:pt x="968" y="60"/>
                    <a:pt x="980" y="63"/>
                    <a:pt x="986" y="82"/>
                  </a:cubicBezTo>
                  <a:cubicBezTo>
                    <a:pt x="996" y="109"/>
                    <a:pt x="1034" y="117"/>
                    <a:pt x="1066" y="102"/>
                  </a:cubicBezTo>
                  <a:cubicBezTo>
                    <a:pt x="1071" y="100"/>
                    <a:pt x="1075" y="97"/>
                    <a:pt x="1081" y="94"/>
                  </a:cubicBezTo>
                  <a:cubicBezTo>
                    <a:pt x="1085" y="117"/>
                    <a:pt x="1091" y="138"/>
                    <a:pt x="1114" y="148"/>
                  </a:cubicBezTo>
                  <a:cubicBezTo>
                    <a:pt x="1135" y="157"/>
                    <a:pt x="1155" y="152"/>
                    <a:pt x="1176" y="148"/>
                  </a:cubicBezTo>
                  <a:cubicBezTo>
                    <a:pt x="1178" y="154"/>
                    <a:pt x="1174" y="156"/>
                    <a:pt x="1172" y="159"/>
                  </a:cubicBezTo>
                  <a:cubicBezTo>
                    <a:pt x="1152" y="181"/>
                    <a:pt x="1160" y="206"/>
                    <a:pt x="1189" y="215"/>
                  </a:cubicBezTo>
                  <a:cubicBezTo>
                    <a:pt x="1219" y="224"/>
                    <a:pt x="1219" y="224"/>
                    <a:pt x="1209" y="254"/>
                  </a:cubicBezTo>
                  <a:cubicBezTo>
                    <a:pt x="1202" y="275"/>
                    <a:pt x="1214" y="297"/>
                    <a:pt x="1236" y="300"/>
                  </a:cubicBezTo>
                  <a:cubicBezTo>
                    <a:pt x="1247" y="302"/>
                    <a:pt x="1248" y="292"/>
                    <a:pt x="1250" y="285"/>
                  </a:cubicBezTo>
                  <a:cubicBezTo>
                    <a:pt x="1253" y="273"/>
                    <a:pt x="1255" y="259"/>
                    <a:pt x="1270" y="255"/>
                  </a:cubicBezTo>
                  <a:cubicBezTo>
                    <a:pt x="1280" y="253"/>
                    <a:pt x="1287" y="252"/>
                    <a:pt x="1283" y="267"/>
                  </a:cubicBezTo>
                  <a:cubicBezTo>
                    <a:pt x="1274" y="305"/>
                    <a:pt x="1284" y="318"/>
                    <a:pt x="1322" y="321"/>
                  </a:cubicBezTo>
                  <a:cubicBezTo>
                    <a:pt x="1370" y="325"/>
                    <a:pt x="1411" y="342"/>
                    <a:pt x="1447" y="373"/>
                  </a:cubicBezTo>
                  <a:cubicBezTo>
                    <a:pt x="1465" y="389"/>
                    <a:pt x="1484" y="402"/>
                    <a:pt x="1507" y="410"/>
                  </a:cubicBezTo>
                  <a:cubicBezTo>
                    <a:pt x="1519" y="414"/>
                    <a:pt x="1530" y="414"/>
                    <a:pt x="1540" y="405"/>
                  </a:cubicBezTo>
                  <a:cubicBezTo>
                    <a:pt x="1549" y="397"/>
                    <a:pt x="1560" y="392"/>
                    <a:pt x="1570" y="402"/>
                  </a:cubicBezTo>
                  <a:cubicBezTo>
                    <a:pt x="1580" y="413"/>
                    <a:pt x="1569" y="421"/>
                    <a:pt x="1563" y="427"/>
                  </a:cubicBezTo>
                  <a:cubicBezTo>
                    <a:pt x="1548" y="442"/>
                    <a:pt x="1547" y="456"/>
                    <a:pt x="1554" y="475"/>
                  </a:cubicBezTo>
                  <a:cubicBezTo>
                    <a:pt x="1581" y="551"/>
                    <a:pt x="1584" y="629"/>
                    <a:pt x="1581" y="708"/>
                  </a:cubicBezTo>
                  <a:cubicBezTo>
                    <a:pt x="1580" y="748"/>
                    <a:pt x="1580" y="748"/>
                    <a:pt x="1616" y="763"/>
                  </a:cubicBezTo>
                  <a:cubicBezTo>
                    <a:pt x="1649" y="776"/>
                    <a:pt x="1649" y="776"/>
                    <a:pt x="1675" y="750"/>
                  </a:cubicBezTo>
                  <a:cubicBezTo>
                    <a:pt x="1693" y="732"/>
                    <a:pt x="1711" y="713"/>
                    <a:pt x="1734" y="700"/>
                  </a:cubicBezTo>
                  <a:cubicBezTo>
                    <a:pt x="1746" y="694"/>
                    <a:pt x="1759" y="688"/>
                    <a:pt x="1775" y="691"/>
                  </a:cubicBezTo>
                  <a:cubicBezTo>
                    <a:pt x="1772" y="703"/>
                    <a:pt x="1764" y="711"/>
                    <a:pt x="1758" y="720"/>
                  </a:cubicBezTo>
                  <a:cubicBezTo>
                    <a:pt x="1746" y="738"/>
                    <a:pt x="1738" y="757"/>
                    <a:pt x="1738" y="778"/>
                  </a:cubicBezTo>
                  <a:cubicBezTo>
                    <a:pt x="1737" y="790"/>
                    <a:pt x="1733" y="792"/>
                    <a:pt x="1722" y="791"/>
                  </a:cubicBezTo>
                  <a:cubicBezTo>
                    <a:pt x="1711" y="790"/>
                    <a:pt x="1699" y="790"/>
                    <a:pt x="1689" y="796"/>
                  </a:cubicBezTo>
                  <a:cubicBezTo>
                    <a:pt x="1683" y="801"/>
                    <a:pt x="1678" y="807"/>
                    <a:pt x="1677" y="814"/>
                  </a:cubicBezTo>
                  <a:cubicBezTo>
                    <a:pt x="1677" y="823"/>
                    <a:pt x="1686" y="823"/>
                    <a:pt x="1692" y="825"/>
                  </a:cubicBezTo>
                  <a:cubicBezTo>
                    <a:pt x="1732" y="839"/>
                    <a:pt x="1772" y="852"/>
                    <a:pt x="1813" y="867"/>
                  </a:cubicBezTo>
                  <a:cubicBezTo>
                    <a:pt x="1837" y="875"/>
                    <a:pt x="1861" y="886"/>
                    <a:pt x="1882" y="902"/>
                  </a:cubicBezTo>
                  <a:cubicBezTo>
                    <a:pt x="1923" y="931"/>
                    <a:pt x="1936" y="968"/>
                    <a:pt x="1924" y="1017"/>
                  </a:cubicBezTo>
                  <a:cubicBezTo>
                    <a:pt x="1912" y="1061"/>
                    <a:pt x="1912" y="1061"/>
                    <a:pt x="1939" y="1097"/>
                  </a:cubicBezTo>
                  <a:cubicBezTo>
                    <a:pt x="1923" y="1108"/>
                    <a:pt x="1913" y="1125"/>
                    <a:pt x="1904" y="1141"/>
                  </a:cubicBezTo>
                  <a:cubicBezTo>
                    <a:pt x="1895" y="1157"/>
                    <a:pt x="1884" y="1170"/>
                    <a:pt x="1865" y="1174"/>
                  </a:cubicBezTo>
                  <a:cubicBezTo>
                    <a:pt x="1851" y="1177"/>
                    <a:pt x="1837" y="1180"/>
                    <a:pt x="1834" y="1197"/>
                  </a:cubicBezTo>
                  <a:cubicBezTo>
                    <a:pt x="1830" y="1217"/>
                    <a:pt x="1831" y="1236"/>
                    <a:pt x="1849" y="1250"/>
                  </a:cubicBezTo>
                  <a:cubicBezTo>
                    <a:pt x="1861" y="1260"/>
                    <a:pt x="1876" y="1267"/>
                    <a:pt x="1890" y="1273"/>
                  </a:cubicBezTo>
                  <a:cubicBezTo>
                    <a:pt x="1914" y="1284"/>
                    <a:pt x="1939" y="1294"/>
                    <a:pt x="1961" y="1309"/>
                  </a:cubicBezTo>
                  <a:cubicBezTo>
                    <a:pt x="1974" y="1318"/>
                    <a:pt x="1981" y="1314"/>
                    <a:pt x="1983" y="1298"/>
                  </a:cubicBezTo>
                  <a:cubicBezTo>
                    <a:pt x="1984" y="1274"/>
                    <a:pt x="1997" y="1257"/>
                    <a:pt x="2020" y="1250"/>
                  </a:cubicBezTo>
                  <a:cubicBezTo>
                    <a:pt x="2045" y="1242"/>
                    <a:pt x="2073" y="1249"/>
                    <a:pt x="2088" y="1267"/>
                  </a:cubicBezTo>
                  <a:cubicBezTo>
                    <a:pt x="2099" y="1280"/>
                    <a:pt x="2101" y="1295"/>
                    <a:pt x="2095" y="1310"/>
                  </a:cubicBezTo>
                  <a:cubicBezTo>
                    <a:pt x="2088" y="1329"/>
                    <a:pt x="2096" y="1338"/>
                    <a:pt x="2112" y="1343"/>
                  </a:cubicBezTo>
                  <a:cubicBezTo>
                    <a:pt x="2122" y="1346"/>
                    <a:pt x="2127" y="1351"/>
                    <a:pt x="2125" y="1362"/>
                  </a:cubicBezTo>
                  <a:cubicBezTo>
                    <a:pt x="2123" y="1374"/>
                    <a:pt x="2114" y="1368"/>
                    <a:pt x="2108" y="1368"/>
                  </a:cubicBezTo>
                  <a:cubicBezTo>
                    <a:pt x="2002" y="1361"/>
                    <a:pt x="1903" y="1334"/>
                    <a:pt x="1815" y="1274"/>
                  </a:cubicBezTo>
                  <a:cubicBezTo>
                    <a:pt x="1807" y="1268"/>
                    <a:pt x="1800" y="1268"/>
                    <a:pt x="1794" y="1274"/>
                  </a:cubicBezTo>
                  <a:cubicBezTo>
                    <a:pt x="1782" y="1284"/>
                    <a:pt x="1770" y="1294"/>
                    <a:pt x="1759" y="1304"/>
                  </a:cubicBezTo>
                  <a:cubicBezTo>
                    <a:pt x="1743" y="1319"/>
                    <a:pt x="1727" y="1334"/>
                    <a:pt x="1704" y="1340"/>
                  </a:cubicBezTo>
                  <a:cubicBezTo>
                    <a:pt x="1693" y="1342"/>
                    <a:pt x="1693" y="1350"/>
                    <a:pt x="1698" y="1358"/>
                  </a:cubicBezTo>
                  <a:cubicBezTo>
                    <a:pt x="1705" y="1368"/>
                    <a:pt x="1712" y="1378"/>
                    <a:pt x="1726" y="1381"/>
                  </a:cubicBezTo>
                  <a:cubicBezTo>
                    <a:pt x="1758" y="1390"/>
                    <a:pt x="1785" y="1409"/>
                    <a:pt x="1811" y="1429"/>
                  </a:cubicBezTo>
                  <a:cubicBezTo>
                    <a:pt x="1831" y="1445"/>
                    <a:pt x="1851" y="1460"/>
                    <a:pt x="1874" y="1471"/>
                  </a:cubicBezTo>
                  <a:cubicBezTo>
                    <a:pt x="1890" y="1480"/>
                    <a:pt x="1899" y="1477"/>
                    <a:pt x="1904" y="1460"/>
                  </a:cubicBezTo>
                  <a:cubicBezTo>
                    <a:pt x="1906" y="1451"/>
                    <a:pt x="1908" y="1441"/>
                    <a:pt x="1922" y="1445"/>
                  </a:cubicBezTo>
                  <a:cubicBezTo>
                    <a:pt x="1935" y="1449"/>
                    <a:pt x="1940" y="1458"/>
                    <a:pt x="1941" y="1470"/>
                  </a:cubicBezTo>
                  <a:cubicBezTo>
                    <a:pt x="1941" y="1478"/>
                    <a:pt x="1935" y="1478"/>
                    <a:pt x="1930" y="1478"/>
                  </a:cubicBezTo>
                  <a:cubicBezTo>
                    <a:pt x="1914" y="1479"/>
                    <a:pt x="1900" y="1483"/>
                    <a:pt x="1887" y="1493"/>
                  </a:cubicBezTo>
                  <a:cubicBezTo>
                    <a:pt x="1881" y="1498"/>
                    <a:pt x="1877" y="1496"/>
                    <a:pt x="1871" y="1493"/>
                  </a:cubicBezTo>
                  <a:cubicBezTo>
                    <a:pt x="1813" y="1464"/>
                    <a:pt x="1751" y="1440"/>
                    <a:pt x="1708" y="1388"/>
                  </a:cubicBezTo>
                  <a:cubicBezTo>
                    <a:pt x="1695" y="1373"/>
                    <a:pt x="1664" y="1380"/>
                    <a:pt x="1656" y="1400"/>
                  </a:cubicBezTo>
                  <a:cubicBezTo>
                    <a:pt x="1649" y="1415"/>
                    <a:pt x="1641" y="1417"/>
                    <a:pt x="1627" y="1415"/>
                  </a:cubicBezTo>
                  <a:cubicBezTo>
                    <a:pt x="1620" y="1414"/>
                    <a:pt x="1612" y="1415"/>
                    <a:pt x="1605" y="1417"/>
                  </a:cubicBezTo>
                  <a:cubicBezTo>
                    <a:pt x="1593" y="1420"/>
                    <a:pt x="1590" y="1430"/>
                    <a:pt x="1588" y="1441"/>
                  </a:cubicBezTo>
                  <a:cubicBezTo>
                    <a:pt x="1586" y="1452"/>
                    <a:pt x="1593" y="1457"/>
                    <a:pt x="1601" y="1461"/>
                  </a:cubicBezTo>
                  <a:cubicBezTo>
                    <a:pt x="1611" y="1466"/>
                    <a:pt x="1623" y="1470"/>
                    <a:pt x="1634" y="1475"/>
                  </a:cubicBezTo>
                  <a:cubicBezTo>
                    <a:pt x="1646" y="1480"/>
                    <a:pt x="1658" y="1486"/>
                    <a:pt x="1667" y="1497"/>
                  </a:cubicBezTo>
                  <a:cubicBezTo>
                    <a:pt x="1682" y="1516"/>
                    <a:pt x="1679" y="1534"/>
                    <a:pt x="1656" y="1541"/>
                  </a:cubicBezTo>
                  <a:cubicBezTo>
                    <a:pt x="1613" y="1554"/>
                    <a:pt x="1610" y="1570"/>
                    <a:pt x="1633" y="1611"/>
                  </a:cubicBezTo>
                  <a:cubicBezTo>
                    <a:pt x="1642" y="1628"/>
                    <a:pt x="1653" y="1643"/>
                    <a:pt x="1646" y="1664"/>
                  </a:cubicBezTo>
                  <a:cubicBezTo>
                    <a:pt x="1644" y="1668"/>
                    <a:pt x="1644" y="1674"/>
                    <a:pt x="1638" y="1673"/>
                  </a:cubicBezTo>
                  <a:cubicBezTo>
                    <a:pt x="1632" y="1673"/>
                    <a:pt x="1630" y="1668"/>
                    <a:pt x="1629" y="1664"/>
                  </a:cubicBezTo>
                  <a:cubicBezTo>
                    <a:pt x="1627" y="1646"/>
                    <a:pt x="1616" y="1640"/>
                    <a:pt x="1599" y="1639"/>
                  </a:cubicBezTo>
                  <a:cubicBezTo>
                    <a:pt x="1575" y="1637"/>
                    <a:pt x="1560" y="1623"/>
                    <a:pt x="1552" y="1600"/>
                  </a:cubicBezTo>
                  <a:cubicBezTo>
                    <a:pt x="1546" y="1580"/>
                    <a:pt x="1540" y="1560"/>
                    <a:pt x="1533" y="1540"/>
                  </a:cubicBezTo>
                  <a:cubicBezTo>
                    <a:pt x="1529" y="1526"/>
                    <a:pt x="1521" y="1514"/>
                    <a:pt x="1510" y="1506"/>
                  </a:cubicBezTo>
                  <a:cubicBezTo>
                    <a:pt x="1506" y="1503"/>
                    <a:pt x="1502" y="1498"/>
                    <a:pt x="1496" y="1500"/>
                  </a:cubicBezTo>
                  <a:cubicBezTo>
                    <a:pt x="1489" y="1504"/>
                    <a:pt x="1486" y="1510"/>
                    <a:pt x="1487" y="1517"/>
                  </a:cubicBezTo>
                  <a:cubicBezTo>
                    <a:pt x="1488" y="1530"/>
                    <a:pt x="1490" y="1543"/>
                    <a:pt x="1492" y="1556"/>
                  </a:cubicBezTo>
                  <a:cubicBezTo>
                    <a:pt x="1493" y="1561"/>
                    <a:pt x="1498" y="1562"/>
                    <a:pt x="1502" y="1563"/>
                  </a:cubicBezTo>
                  <a:cubicBezTo>
                    <a:pt x="1506" y="1564"/>
                    <a:pt x="1511" y="1564"/>
                    <a:pt x="1515" y="1566"/>
                  </a:cubicBezTo>
                  <a:cubicBezTo>
                    <a:pt x="1527" y="1569"/>
                    <a:pt x="1536" y="1576"/>
                    <a:pt x="1532" y="1589"/>
                  </a:cubicBezTo>
                  <a:cubicBezTo>
                    <a:pt x="1528" y="1600"/>
                    <a:pt x="1516" y="1595"/>
                    <a:pt x="1507" y="1594"/>
                  </a:cubicBezTo>
                  <a:cubicBezTo>
                    <a:pt x="1504" y="1593"/>
                    <a:pt x="1500" y="1592"/>
                    <a:pt x="1498" y="1590"/>
                  </a:cubicBezTo>
                  <a:cubicBezTo>
                    <a:pt x="1480" y="1574"/>
                    <a:pt x="1478" y="1587"/>
                    <a:pt x="1474" y="1602"/>
                  </a:cubicBezTo>
                  <a:cubicBezTo>
                    <a:pt x="1468" y="1624"/>
                    <a:pt x="1468" y="1623"/>
                    <a:pt x="1492" y="1625"/>
                  </a:cubicBezTo>
                  <a:cubicBezTo>
                    <a:pt x="1506" y="1625"/>
                    <a:pt x="1515" y="1630"/>
                    <a:pt x="1509" y="1647"/>
                  </a:cubicBezTo>
                  <a:cubicBezTo>
                    <a:pt x="1505" y="1659"/>
                    <a:pt x="1502" y="1671"/>
                    <a:pt x="1500" y="1684"/>
                  </a:cubicBezTo>
                  <a:cubicBezTo>
                    <a:pt x="1497" y="1705"/>
                    <a:pt x="1504" y="1712"/>
                    <a:pt x="1525" y="1709"/>
                  </a:cubicBezTo>
                  <a:cubicBezTo>
                    <a:pt x="1529" y="1709"/>
                    <a:pt x="1532" y="1709"/>
                    <a:pt x="1535" y="1708"/>
                  </a:cubicBezTo>
                  <a:cubicBezTo>
                    <a:pt x="1553" y="1704"/>
                    <a:pt x="1560" y="1707"/>
                    <a:pt x="1558" y="1728"/>
                  </a:cubicBezTo>
                  <a:cubicBezTo>
                    <a:pt x="1554" y="1754"/>
                    <a:pt x="1565" y="1777"/>
                    <a:pt x="1579" y="1799"/>
                  </a:cubicBezTo>
                  <a:cubicBezTo>
                    <a:pt x="1596" y="1825"/>
                    <a:pt x="1618" y="1849"/>
                    <a:pt x="1631" y="1877"/>
                  </a:cubicBezTo>
                  <a:cubicBezTo>
                    <a:pt x="1639" y="1894"/>
                    <a:pt x="1643" y="1910"/>
                    <a:pt x="1634" y="1929"/>
                  </a:cubicBezTo>
                  <a:cubicBezTo>
                    <a:pt x="1623" y="1951"/>
                    <a:pt x="1628" y="1975"/>
                    <a:pt x="1637" y="1998"/>
                  </a:cubicBezTo>
                  <a:cubicBezTo>
                    <a:pt x="1640" y="2005"/>
                    <a:pt x="1643" y="2011"/>
                    <a:pt x="1645" y="2017"/>
                  </a:cubicBezTo>
                  <a:cubicBezTo>
                    <a:pt x="1662" y="2054"/>
                    <a:pt x="1662" y="2054"/>
                    <a:pt x="1631" y="2080"/>
                  </a:cubicBezTo>
                  <a:cubicBezTo>
                    <a:pt x="1625" y="2085"/>
                    <a:pt x="1621" y="2090"/>
                    <a:pt x="1623" y="2100"/>
                  </a:cubicBezTo>
                  <a:cubicBezTo>
                    <a:pt x="1625" y="2111"/>
                    <a:pt x="1624" y="2123"/>
                    <a:pt x="1622" y="2134"/>
                  </a:cubicBezTo>
                  <a:cubicBezTo>
                    <a:pt x="1618" y="2151"/>
                    <a:pt x="1627" y="2158"/>
                    <a:pt x="1641" y="2163"/>
                  </a:cubicBezTo>
                  <a:cubicBezTo>
                    <a:pt x="1686" y="2179"/>
                    <a:pt x="1686" y="2179"/>
                    <a:pt x="1659" y="2218"/>
                  </a:cubicBezTo>
                  <a:cubicBezTo>
                    <a:pt x="1654" y="2225"/>
                    <a:pt x="1652" y="2233"/>
                    <a:pt x="1652" y="2242"/>
                  </a:cubicBezTo>
                  <a:cubicBezTo>
                    <a:pt x="1652" y="2249"/>
                    <a:pt x="1659" y="2258"/>
                    <a:pt x="1647" y="2261"/>
                  </a:cubicBezTo>
                  <a:cubicBezTo>
                    <a:pt x="1637" y="2264"/>
                    <a:pt x="1627" y="2263"/>
                    <a:pt x="1621" y="2253"/>
                  </a:cubicBezTo>
                  <a:cubicBezTo>
                    <a:pt x="1615" y="2245"/>
                    <a:pt x="1611" y="2236"/>
                    <a:pt x="1606" y="2226"/>
                  </a:cubicBezTo>
                  <a:cubicBezTo>
                    <a:pt x="1582" y="2235"/>
                    <a:pt x="1571" y="2256"/>
                    <a:pt x="1562" y="2277"/>
                  </a:cubicBezTo>
                  <a:cubicBezTo>
                    <a:pt x="1557" y="2287"/>
                    <a:pt x="1566" y="2296"/>
                    <a:pt x="1572" y="2303"/>
                  </a:cubicBezTo>
                  <a:cubicBezTo>
                    <a:pt x="1581" y="2312"/>
                    <a:pt x="1590" y="2320"/>
                    <a:pt x="1598" y="2328"/>
                  </a:cubicBezTo>
                  <a:cubicBezTo>
                    <a:pt x="1607" y="2337"/>
                    <a:pt x="1613" y="2347"/>
                    <a:pt x="1614" y="2360"/>
                  </a:cubicBezTo>
                  <a:cubicBezTo>
                    <a:pt x="1615" y="2377"/>
                    <a:pt x="1610" y="2381"/>
                    <a:pt x="1593" y="2377"/>
                  </a:cubicBezTo>
                  <a:cubicBezTo>
                    <a:pt x="1572" y="2371"/>
                    <a:pt x="1567" y="2377"/>
                    <a:pt x="1570" y="2398"/>
                  </a:cubicBezTo>
                  <a:cubicBezTo>
                    <a:pt x="1571" y="2410"/>
                    <a:pt x="1581" y="2425"/>
                    <a:pt x="1567" y="2433"/>
                  </a:cubicBezTo>
                  <a:cubicBezTo>
                    <a:pt x="1554" y="2440"/>
                    <a:pt x="1542" y="2427"/>
                    <a:pt x="1532" y="2419"/>
                  </a:cubicBezTo>
                  <a:cubicBezTo>
                    <a:pt x="1528" y="2415"/>
                    <a:pt x="1524" y="2412"/>
                    <a:pt x="1519" y="2409"/>
                  </a:cubicBezTo>
                  <a:cubicBezTo>
                    <a:pt x="1513" y="2405"/>
                    <a:pt x="1505" y="2404"/>
                    <a:pt x="1499" y="2410"/>
                  </a:cubicBezTo>
                  <a:cubicBezTo>
                    <a:pt x="1493" y="2415"/>
                    <a:pt x="1495" y="2422"/>
                    <a:pt x="1499" y="2428"/>
                  </a:cubicBezTo>
                  <a:cubicBezTo>
                    <a:pt x="1504" y="2437"/>
                    <a:pt x="1508" y="2446"/>
                    <a:pt x="1498" y="2455"/>
                  </a:cubicBezTo>
                  <a:cubicBezTo>
                    <a:pt x="1488" y="2463"/>
                    <a:pt x="1478" y="2458"/>
                    <a:pt x="1469" y="2452"/>
                  </a:cubicBezTo>
                  <a:cubicBezTo>
                    <a:pt x="1468" y="2451"/>
                    <a:pt x="1466" y="2449"/>
                    <a:pt x="1464" y="2448"/>
                  </a:cubicBezTo>
                  <a:cubicBezTo>
                    <a:pt x="1439" y="2430"/>
                    <a:pt x="1433" y="2432"/>
                    <a:pt x="1421" y="2461"/>
                  </a:cubicBezTo>
                  <a:cubicBezTo>
                    <a:pt x="1416" y="2475"/>
                    <a:pt x="1411" y="2486"/>
                    <a:pt x="1394" y="2484"/>
                  </a:cubicBezTo>
                  <a:cubicBezTo>
                    <a:pt x="1390" y="2484"/>
                    <a:pt x="1387" y="2484"/>
                    <a:pt x="1384" y="2483"/>
                  </a:cubicBezTo>
                  <a:cubicBezTo>
                    <a:pt x="1367" y="2477"/>
                    <a:pt x="1352" y="2485"/>
                    <a:pt x="1354" y="2502"/>
                  </a:cubicBezTo>
                  <a:cubicBezTo>
                    <a:pt x="1356" y="2519"/>
                    <a:pt x="1347" y="2525"/>
                    <a:pt x="1335" y="2526"/>
                  </a:cubicBezTo>
                  <a:cubicBezTo>
                    <a:pt x="1296" y="2528"/>
                    <a:pt x="1288" y="2552"/>
                    <a:pt x="1287" y="2586"/>
                  </a:cubicBezTo>
                  <a:cubicBezTo>
                    <a:pt x="1286" y="2610"/>
                    <a:pt x="1280" y="2634"/>
                    <a:pt x="1273" y="2658"/>
                  </a:cubicBezTo>
                  <a:cubicBezTo>
                    <a:pt x="1269" y="2669"/>
                    <a:pt x="1263" y="2676"/>
                    <a:pt x="1251" y="2679"/>
                  </a:cubicBezTo>
                  <a:cubicBezTo>
                    <a:pt x="1210" y="2691"/>
                    <a:pt x="1169" y="2694"/>
                    <a:pt x="1131" y="2668"/>
                  </a:cubicBezTo>
                  <a:cubicBezTo>
                    <a:pt x="1117" y="2658"/>
                    <a:pt x="1108" y="2647"/>
                    <a:pt x="1110" y="2628"/>
                  </a:cubicBezTo>
                  <a:cubicBezTo>
                    <a:pt x="1114" y="2600"/>
                    <a:pt x="1100" y="2575"/>
                    <a:pt x="1086" y="2551"/>
                  </a:cubicBezTo>
                  <a:cubicBezTo>
                    <a:pt x="1083" y="2544"/>
                    <a:pt x="1077" y="2543"/>
                    <a:pt x="1070" y="2542"/>
                  </a:cubicBezTo>
                  <a:cubicBezTo>
                    <a:pt x="1046" y="2539"/>
                    <a:pt x="1022" y="2537"/>
                    <a:pt x="998" y="2538"/>
                  </a:cubicBezTo>
                  <a:cubicBezTo>
                    <a:pt x="983" y="2538"/>
                    <a:pt x="973" y="2533"/>
                    <a:pt x="964" y="2522"/>
                  </a:cubicBezTo>
                  <a:cubicBezTo>
                    <a:pt x="955" y="2512"/>
                    <a:pt x="947" y="2501"/>
                    <a:pt x="934" y="2495"/>
                  </a:cubicBezTo>
                  <a:cubicBezTo>
                    <a:pt x="920" y="2489"/>
                    <a:pt x="908" y="2487"/>
                    <a:pt x="893" y="2497"/>
                  </a:cubicBezTo>
                  <a:cubicBezTo>
                    <a:pt x="875" y="2510"/>
                    <a:pt x="859" y="2504"/>
                    <a:pt x="852" y="2482"/>
                  </a:cubicBezTo>
                  <a:cubicBezTo>
                    <a:pt x="839" y="2444"/>
                    <a:pt x="821" y="2440"/>
                    <a:pt x="790" y="2468"/>
                  </a:cubicBezTo>
                  <a:cubicBezTo>
                    <a:pt x="773" y="2482"/>
                    <a:pt x="762" y="2501"/>
                    <a:pt x="747" y="2517"/>
                  </a:cubicBezTo>
                  <a:cubicBezTo>
                    <a:pt x="735" y="2529"/>
                    <a:pt x="723" y="2540"/>
                    <a:pt x="700" y="2543"/>
                  </a:cubicBezTo>
                  <a:cubicBezTo>
                    <a:pt x="719" y="2512"/>
                    <a:pt x="734" y="2485"/>
                    <a:pt x="752" y="2457"/>
                  </a:cubicBezTo>
                  <a:cubicBezTo>
                    <a:pt x="770" y="2428"/>
                    <a:pt x="746" y="2370"/>
                    <a:pt x="711" y="2373"/>
                  </a:cubicBezTo>
                  <a:cubicBezTo>
                    <a:pt x="670" y="2376"/>
                    <a:pt x="657" y="2354"/>
                    <a:pt x="649" y="2321"/>
                  </a:cubicBezTo>
                  <a:cubicBezTo>
                    <a:pt x="647" y="2316"/>
                    <a:pt x="646" y="2311"/>
                    <a:pt x="644" y="2306"/>
                  </a:cubicBezTo>
                  <a:cubicBezTo>
                    <a:pt x="638" y="2284"/>
                    <a:pt x="636" y="2283"/>
                    <a:pt x="616" y="2294"/>
                  </a:cubicBezTo>
                  <a:cubicBezTo>
                    <a:pt x="599" y="2304"/>
                    <a:pt x="586" y="2318"/>
                    <a:pt x="574" y="2334"/>
                  </a:cubicBezTo>
                  <a:cubicBezTo>
                    <a:pt x="567" y="2344"/>
                    <a:pt x="561" y="2348"/>
                    <a:pt x="548" y="2343"/>
                  </a:cubicBezTo>
                  <a:cubicBezTo>
                    <a:pt x="537" y="2339"/>
                    <a:pt x="525" y="2338"/>
                    <a:pt x="513" y="2337"/>
                  </a:cubicBezTo>
                  <a:cubicBezTo>
                    <a:pt x="505" y="2336"/>
                    <a:pt x="498" y="2340"/>
                    <a:pt x="496" y="2348"/>
                  </a:cubicBezTo>
                  <a:cubicBezTo>
                    <a:pt x="494" y="2357"/>
                    <a:pt x="497" y="2363"/>
                    <a:pt x="505" y="2367"/>
                  </a:cubicBezTo>
                  <a:cubicBezTo>
                    <a:pt x="511" y="2370"/>
                    <a:pt x="517" y="2372"/>
                    <a:pt x="523" y="2375"/>
                  </a:cubicBezTo>
                  <a:cubicBezTo>
                    <a:pt x="533" y="2380"/>
                    <a:pt x="537" y="2387"/>
                    <a:pt x="535" y="2399"/>
                  </a:cubicBezTo>
                  <a:cubicBezTo>
                    <a:pt x="529" y="2435"/>
                    <a:pt x="542" y="2460"/>
                    <a:pt x="574" y="2476"/>
                  </a:cubicBezTo>
                  <a:cubicBezTo>
                    <a:pt x="579" y="2479"/>
                    <a:pt x="590" y="2478"/>
                    <a:pt x="588" y="2487"/>
                  </a:cubicBezTo>
                  <a:cubicBezTo>
                    <a:pt x="587" y="2496"/>
                    <a:pt x="578" y="2498"/>
                    <a:pt x="569" y="2499"/>
                  </a:cubicBezTo>
                  <a:cubicBezTo>
                    <a:pt x="568" y="2499"/>
                    <a:pt x="567" y="2499"/>
                    <a:pt x="566" y="2499"/>
                  </a:cubicBezTo>
                  <a:cubicBezTo>
                    <a:pt x="542" y="2503"/>
                    <a:pt x="535" y="2514"/>
                    <a:pt x="547" y="2533"/>
                  </a:cubicBezTo>
                  <a:cubicBezTo>
                    <a:pt x="558" y="2551"/>
                    <a:pt x="555" y="2565"/>
                    <a:pt x="545" y="2580"/>
                  </a:cubicBezTo>
                  <a:cubicBezTo>
                    <a:pt x="532" y="2600"/>
                    <a:pt x="522" y="2621"/>
                    <a:pt x="528" y="2646"/>
                  </a:cubicBezTo>
                  <a:cubicBezTo>
                    <a:pt x="531" y="2657"/>
                    <a:pt x="520" y="2662"/>
                    <a:pt x="513" y="2664"/>
                  </a:cubicBezTo>
                  <a:cubicBezTo>
                    <a:pt x="487" y="2673"/>
                    <a:pt x="475" y="2690"/>
                    <a:pt x="472" y="2716"/>
                  </a:cubicBezTo>
                  <a:cubicBezTo>
                    <a:pt x="470" y="2732"/>
                    <a:pt x="464" y="2735"/>
                    <a:pt x="448" y="2725"/>
                  </a:cubicBezTo>
                  <a:cubicBezTo>
                    <a:pt x="414" y="2704"/>
                    <a:pt x="364" y="2719"/>
                    <a:pt x="349" y="2754"/>
                  </a:cubicBezTo>
                  <a:cubicBezTo>
                    <a:pt x="346" y="2761"/>
                    <a:pt x="342" y="2770"/>
                    <a:pt x="349" y="2776"/>
                  </a:cubicBezTo>
                  <a:cubicBezTo>
                    <a:pt x="356" y="2782"/>
                    <a:pt x="366" y="2785"/>
                    <a:pt x="375" y="2779"/>
                  </a:cubicBezTo>
                  <a:cubicBezTo>
                    <a:pt x="381" y="2776"/>
                    <a:pt x="387" y="2771"/>
                    <a:pt x="393" y="2767"/>
                  </a:cubicBezTo>
                  <a:cubicBezTo>
                    <a:pt x="399" y="2762"/>
                    <a:pt x="405" y="2759"/>
                    <a:pt x="410" y="2765"/>
                  </a:cubicBezTo>
                  <a:cubicBezTo>
                    <a:pt x="416" y="2772"/>
                    <a:pt x="412" y="2778"/>
                    <a:pt x="407" y="2783"/>
                  </a:cubicBezTo>
                  <a:cubicBezTo>
                    <a:pt x="403" y="2788"/>
                    <a:pt x="397" y="2792"/>
                    <a:pt x="393" y="2796"/>
                  </a:cubicBezTo>
                  <a:cubicBezTo>
                    <a:pt x="384" y="2805"/>
                    <a:pt x="379" y="2817"/>
                    <a:pt x="388" y="2827"/>
                  </a:cubicBezTo>
                  <a:cubicBezTo>
                    <a:pt x="396" y="2835"/>
                    <a:pt x="407" y="2827"/>
                    <a:pt x="415" y="2821"/>
                  </a:cubicBezTo>
                  <a:cubicBezTo>
                    <a:pt x="422" y="2816"/>
                    <a:pt x="427" y="2807"/>
                    <a:pt x="436" y="2804"/>
                  </a:cubicBezTo>
                  <a:cubicBezTo>
                    <a:pt x="449" y="2799"/>
                    <a:pt x="457" y="2801"/>
                    <a:pt x="456" y="2817"/>
                  </a:cubicBezTo>
                  <a:cubicBezTo>
                    <a:pt x="455" y="2839"/>
                    <a:pt x="446" y="2857"/>
                    <a:pt x="434" y="2874"/>
                  </a:cubicBezTo>
                  <a:cubicBezTo>
                    <a:pt x="419" y="2896"/>
                    <a:pt x="418" y="2908"/>
                    <a:pt x="434" y="2929"/>
                  </a:cubicBezTo>
                  <a:cubicBezTo>
                    <a:pt x="439" y="2937"/>
                    <a:pt x="447" y="2944"/>
                    <a:pt x="454" y="2951"/>
                  </a:cubicBezTo>
                  <a:cubicBezTo>
                    <a:pt x="457" y="2954"/>
                    <a:pt x="462" y="2957"/>
                    <a:pt x="460" y="2962"/>
                  </a:cubicBezTo>
                  <a:cubicBezTo>
                    <a:pt x="458" y="2968"/>
                    <a:pt x="453" y="2969"/>
                    <a:pt x="449" y="2968"/>
                  </a:cubicBezTo>
                  <a:cubicBezTo>
                    <a:pt x="431" y="2964"/>
                    <a:pt x="427" y="2972"/>
                    <a:pt x="428" y="2988"/>
                  </a:cubicBezTo>
                  <a:cubicBezTo>
                    <a:pt x="429" y="3008"/>
                    <a:pt x="416" y="3022"/>
                    <a:pt x="402" y="3033"/>
                  </a:cubicBezTo>
                  <a:cubicBezTo>
                    <a:pt x="391" y="3042"/>
                    <a:pt x="390" y="3049"/>
                    <a:pt x="401" y="3057"/>
                  </a:cubicBezTo>
                  <a:cubicBezTo>
                    <a:pt x="407" y="3061"/>
                    <a:pt x="411" y="3065"/>
                    <a:pt x="409" y="3073"/>
                  </a:cubicBezTo>
                  <a:cubicBezTo>
                    <a:pt x="407" y="3084"/>
                    <a:pt x="399" y="3082"/>
                    <a:pt x="392" y="3084"/>
                  </a:cubicBezTo>
                  <a:cubicBezTo>
                    <a:pt x="388" y="3085"/>
                    <a:pt x="383" y="3085"/>
                    <a:pt x="378" y="3086"/>
                  </a:cubicBezTo>
                  <a:cubicBezTo>
                    <a:pt x="351" y="3089"/>
                    <a:pt x="345" y="3104"/>
                    <a:pt x="361" y="3127"/>
                  </a:cubicBezTo>
                  <a:cubicBezTo>
                    <a:pt x="363" y="3130"/>
                    <a:pt x="365" y="3132"/>
                    <a:pt x="366" y="3135"/>
                  </a:cubicBezTo>
                  <a:cubicBezTo>
                    <a:pt x="369" y="3141"/>
                    <a:pt x="371" y="3149"/>
                    <a:pt x="365" y="3153"/>
                  </a:cubicBezTo>
                  <a:cubicBezTo>
                    <a:pt x="360" y="3157"/>
                    <a:pt x="353" y="3153"/>
                    <a:pt x="349" y="3149"/>
                  </a:cubicBezTo>
                  <a:cubicBezTo>
                    <a:pt x="345" y="3145"/>
                    <a:pt x="342" y="3141"/>
                    <a:pt x="339" y="3136"/>
                  </a:cubicBezTo>
                  <a:cubicBezTo>
                    <a:pt x="333" y="3129"/>
                    <a:pt x="327" y="3127"/>
                    <a:pt x="319" y="3133"/>
                  </a:cubicBezTo>
                  <a:cubicBezTo>
                    <a:pt x="300" y="3146"/>
                    <a:pt x="279" y="3148"/>
                    <a:pt x="258" y="3149"/>
                  </a:cubicBezTo>
                  <a:cubicBezTo>
                    <a:pt x="233" y="3151"/>
                    <a:pt x="207" y="3148"/>
                    <a:pt x="182" y="3154"/>
                  </a:cubicBezTo>
                  <a:cubicBezTo>
                    <a:pt x="173" y="3156"/>
                    <a:pt x="168" y="3150"/>
                    <a:pt x="164" y="3145"/>
                  </a:cubicBezTo>
                  <a:cubicBezTo>
                    <a:pt x="150" y="3129"/>
                    <a:pt x="137" y="3113"/>
                    <a:pt x="112" y="3121"/>
                  </a:cubicBezTo>
                  <a:cubicBezTo>
                    <a:pt x="107" y="3122"/>
                    <a:pt x="104" y="3118"/>
                    <a:pt x="102" y="3114"/>
                  </a:cubicBezTo>
                  <a:cubicBezTo>
                    <a:pt x="91" y="3094"/>
                    <a:pt x="73" y="3078"/>
                    <a:pt x="58" y="3061"/>
                  </a:cubicBezTo>
                  <a:cubicBezTo>
                    <a:pt x="35" y="3035"/>
                    <a:pt x="22" y="3006"/>
                    <a:pt x="31" y="2971"/>
                  </a:cubicBezTo>
                  <a:cubicBezTo>
                    <a:pt x="34" y="2957"/>
                    <a:pt x="26" y="2948"/>
                    <a:pt x="18" y="2940"/>
                  </a:cubicBezTo>
                  <a:cubicBezTo>
                    <a:pt x="0" y="2921"/>
                    <a:pt x="1" y="2911"/>
                    <a:pt x="21" y="2896"/>
                  </a:cubicBezTo>
                  <a:cubicBezTo>
                    <a:pt x="43" y="2881"/>
                    <a:pt x="43" y="2881"/>
                    <a:pt x="25" y="2859"/>
                  </a:cubicBezTo>
                  <a:cubicBezTo>
                    <a:pt x="21" y="2854"/>
                    <a:pt x="18" y="2850"/>
                    <a:pt x="24" y="2844"/>
                  </a:cubicBezTo>
                  <a:cubicBezTo>
                    <a:pt x="44" y="2821"/>
                    <a:pt x="62" y="2798"/>
                    <a:pt x="83" y="2776"/>
                  </a:cubicBezTo>
                  <a:cubicBezTo>
                    <a:pt x="98" y="2759"/>
                    <a:pt x="117" y="2748"/>
                    <a:pt x="139" y="2743"/>
                  </a:cubicBezTo>
                  <a:cubicBezTo>
                    <a:pt x="153" y="2739"/>
                    <a:pt x="180" y="2703"/>
                    <a:pt x="181" y="2688"/>
                  </a:cubicBezTo>
                  <a:cubicBezTo>
                    <a:pt x="181" y="2683"/>
                    <a:pt x="181" y="2679"/>
                    <a:pt x="175" y="2677"/>
                  </a:cubicBezTo>
                  <a:cubicBezTo>
                    <a:pt x="144" y="2663"/>
                    <a:pt x="129" y="2636"/>
                    <a:pt x="116" y="2607"/>
                  </a:cubicBezTo>
                  <a:cubicBezTo>
                    <a:pt x="113" y="2601"/>
                    <a:pt x="111" y="2596"/>
                    <a:pt x="108" y="2591"/>
                  </a:cubicBezTo>
                  <a:cubicBezTo>
                    <a:pt x="98" y="2575"/>
                    <a:pt x="93" y="2561"/>
                    <a:pt x="100" y="2541"/>
                  </a:cubicBezTo>
                  <a:cubicBezTo>
                    <a:pt x="107" y="2521"/>
                    <a:pt x="96" y="2501"/>
                    <a:pt x="86" y="2483"/>
                  </a:cubicBezTo>
                  <a:cubicBezTo>
                    <a:pt x="82" y="2474"/>
                    <a:pt x="80" y="2468"/>
                    <a:pt x="87" y="2459"/>
                  </a:cubicBezTo>
                  <a:cubicBezTo>
                    <a:pt x="115" y="2421"/>
                    <a:pt x="136" y="2379"/>
                    <a:pt x="140" y="2330"/>
                  </a:cubicBezTo>
                  <a:cubicBezTo>
                    <a:pt x="141" y="2323"/>
                    <a:pt x="143" y="2320"/>
                    <a:pt x="150" y="2322"/>
                  </a:cubicBezTo>
                  <a:cubicBezTo>
                    <a:pt x="178" y="2328"/>
                    <a:pt x="196" y="2313"/>
                    <a:pt x="211" y="2293"/>
                  </a:cubicBezTo>
                  <a:cubicBezTo>
                    <a:pt x="218" y="2284"/>
                    <a:pt x="224" y="2279"/>
                    <a:pt x="237" y="2285"/>
                  </a:cubicBezTo>
                  <a:cubicBezTo>
                    <a:pt x="253" y="2294"/>
                    <a:pt x="268" y="2286"/>
                    <a:pt x="281" y="2275"/>
                  </a:cubicBezTo>
                  <a:cubicBezTo>
                    <a:pt x="292" y="2266"/>
                    <a:pt x="303" y="2255"/>
                    <a:pt x="314" y="2246"/>
                  </a:cubicBezTo>
                  <a:cubicBezTo>
                    <a:pt x="325" y="2238"/>
                    <a:pt x="335" y="2237"/>
                    <a:pt x="338" y="2254"/>
                  </a:cubicBezTo>
                  <a:cubicBezTo>
                    <a:pt x="338" y="2258"/>
                    <a:pt x="339" y="2262"/>
                    <a:pt x="341" y="2266"/>
                  </a:cubicBezTo>
                  <a:cubicBezTo>
                    <a:pt x="343" y="2271"/>
                    <a:pt x="343" y="2279"/>
                    <a:pt x="350" y="2280"/>
                  </a:cubicBezTo>
                  <a:cubicBezTo>
                    <a:pt x="356" y="2280"/>
                    <a:pt x="360" y="2275"/>
                    <a:pt x="363" y="2271"/>
                  </a:cubicBezTo>
                  <a:cubicBezTo>
                    <a:pt x="378" y="2254"/>
                    <a:pt x="384" y="2255"/>
                    <a:pt x="393" y="2276"/>
                  </a:cubicBezTo>
                  <a:cubicBezTo>
                    <a:pt x="395" y="2281"/>
                    <a:pt x="396" y="2285"/>
                    <a:pt x="399" y="2289"/>
                  </a:cubicBezTo>
                  <a:cubicBezTo>
                    <a:pt x="403" y="2295"/>
                    <a:pt x="407" y="2300"/>
                    <a:pt x="417" y="2296"/>
                  </a:cubicBezTo>
                  <a:cubicBezTo>
                    <a:pt x="426" y="2291"/>
                    <a:pt x="426" y="2287"/>
                    <a:pt x="424" y="2279"/>
                  </a:cubicBezTo>
                  <a:cubicBezTo>
                    <a:pt x="414" y="2234"/>
                    <a:pt x="425" y="2195"/>
                    <a:pt x="452" y="2158"/>
                  </a:cubicBezTo>
                  <a:cubicBezTo>
                    <a:pt x="468" y="2136"/>
                    <a:pt x="489" y="2122"/>
                    <a:pt x="516" y="2118"/>
                  </a:cubicBezTo>
                  <a:cubicBezTo>
                    <a:pt x="528" y="2116"/>
                    <a:pt x="530" y="2112"/>
                    <a:pt x="526" y="2101"/>
                  </a:cubicBezTo>
                  <a:cubicBezTo>
                    <a:pt x="521" y="2088"/>
                    <a:pt x="517" y="2073"/>
                    <a:pt x="508" y="2062"/>
                  </a:cubicBezTo>
                  <a:cubicBezTo>
                    <a:pt x="501" y="2054"/>
                    <a:pt x="503" y="2050"/>
                    <a:pt x="512" y="2045"/>
                  </a:cubicBezTo>
                  <a:cubicBezTo>
                    <a:pt x="531" y="2036"/>
                    <a:pt x="542" y="1996"/>
                    <a:pt x="531" y="1978"/>
                  </a:cubicBezTo>
                  <a:cubicBezTo>
                    <a:pt x="527" y="1972"/>
                    <a:pt x="521" y="1972"/>
                    <a:pt x="516" y="1971"/>
                  </a:cubicBezTo>
                  <a:cubicBezTo>
                    <a:pt x="500" y="1967"/>
                    <a:pt x="485" y="1962"/>
                    <a:pt x="473" y="1950"/>
                  </a:cubicBezTo>
                  <a:cubicBezTo>
                    <a:pt x="454" y="1929"/>
                    <a:pt x="460" y="1910"/>
                    <a:pt x="488" y="1904"/>
                  </a:cubicBezTo>
                  <a:cubicBezTo>
                    <a:pt x="496" y="1902"/>
                    <a:pt x="505" y="1902"/>
                    <a:pt x="513" y="1900"/>
                  </a:cubicBezTo>
                  <a:cubicBezTo>
                    <a:pt x="535" y="1894"/>
                    <a:pt x="541" y="1884"/>
                    <a:pt x="534" y="1862"/>
                  </a:cubicBezTo>
                  <a:cubicBezTo>
                    <a:pt x="531" y="1851"/>
                    <a:pt x="525" y="1843"/>
                    <a:pt x="519" y="1834"/>
                  </a:cubicBezTo>
                  <a:cubicBezTo>
                    <a:pt x="512" y="1825"/>
                    <a:pt x="506" y="1817"/>
                    <a:pt x="501" y="1807"/>
                  </a:cubicBezTo>
                  <a:cubicBezTo>
                    <a:pt x="497" y="1800"/>
                    <a:pt x="494" y="1791"/>
                    <a:pt x="496" y="1782"/>
                  </a:cubicBezTo>
                  <a:cubicBezTo>
                    <a:pt x="500" y="1770"/>
                    <a:pt x="511" y="1778"/>
                    <a:pt x="518" y="1777"/>
                  </a:cubicBezTo>
                  <a:cubicBezTo>
                    <a:pt x="535" y="1773"/>
                    <a:pt x="553" y="1772"/>
                    <a:pt x="567" y="1761"/>
                  </a:cubicBezTo>
                  <a:cubicBezTo>
                    <a:pt x="576" y="1753"/>
                    <a:pt x="578" y="1746"/>
                    <a:pt x="571" y="1735"/>
                  </a:cubicBezTo>
                  <a:cubicBezTo>
                    <a:pt x="561" y="1720"/>
                    <a:pt x="547" y="1706"/>
                    <a:pt x="535" y="1693"/>
                  </a:cubicBezTo>
                  <a:cubicBezTo>
                    <a:pt x="515" y="1671"/>
                    <a:pt x="499" y="1649"/>
                    <a:pt x="514" y="1618"/>
                  </a:cubicBezTo>
                  <a:cubicBezTo>
                    <a:pt x="517" y="1610"/>
                    <a:pt x="512" y="1605"/>
                    <a:pt x="508" y="1600"/>
                  </a:cubicBezTo>
                  <a:cubicBezTo>
                    <a:pt x="501" y="1590"/>
                    <a:pt x="490" y="1584"/>
                    <a:pt x="480" y="1579"/>
                  </a:cubicBezTo>
                  <a:cubicBezTo>
                    <a:pt x="464" y="1571"/>
                    <a:pt x="448" y="1565"/>
                    <a:pt x="440" y="1547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scene3d>
              <a:camera prst="perspectiveContrastingRightFacing" fov="900000">
                <a:rot lat="19200000" lon="18600000" rev="1752261"/>
              </a:camera>
              <a:lightRig rig="threePt" dir="t"/>
            </a:scene3d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17C44E42-43E1-47FB-990F-5DBA4B63923D}"/>
                </a:ext>
              </a:extLst>
            </p:cNvPr>
            <p:cNvGrpSpPr/>
            <p:nvPr/>
          </p:nvGrpSpPr>
          <p:grpSpPr>
            <a:xfrm rot="21297174">
              <a:off x="2524627" y="1299511"/>
              <a:ext cx="3704673" cy="2739632"/>
              <a:chOff x="3841640" y="2201358"/>
              <a:chExt cx="3704673" cy="2739632"/>
            </a:xfrm>
          </p:grpSpPr>
          <p:sp>
            <p:nvSpPr>
              <p:cNvPr id="8" name="Freeform: Shape 7">
                <a:extLst>
                  <a:ext uri="{FF2B5EF4-FFF2-40B4-BE49-F238E27FC236}">
                    <a16:creationId xmlns:a16="http://schemas.microsoft.com/office/drawing/2014/main" id="{5E41FEF3-776D-456B-AEE0-539C93195A45}"/>
                  </a:ext>
                </a:extLst>
              </p:cNvPr>
              <p:cNvSpPr/>
              <p:nvPr/>
            </p:nvSpPr>
            <p:spPr>
              <a:xfrm rot="5400000">
                <a:off x="4935392" y="1582747"/>
                <a:ext cx="1992310" cy="3229532"/>
              </a:xfrm>
              <a:custGeom>
                <a:avLst/>
                <a:gdLst>
                  <a:gd name="connsiteX0" fmla="*/ 1574201 w 4401951"/>
                  <a:gd name="connsiteY0" fmla="*/ 1307005 h 7135557"/>
                  <a:gd name="connsiteX1" fmla="*/ 1595137 w 4401951"/>
                  <a:gd name="connsiteY1" fmla="*/ 1308799 h 7135557"/>
                  <a:gd name="connsiteX2" fmla="*/ 1596178 w 4401951"/>
                  <a:gd name="connsiteY2" fmla="*/ 1307005 h 7135557"/>
                  <a:gd name="connsiteX3" fmla="*/ 1292196 w 4401951"/>
                  <a:gd name="connsiteY3" fmla="*/ 1246107 h 7135557"/>
                  <a:gd name="connsiteX4" fmla="*/ 1354627 w 4401951"/>
                  <a:gd name="connsiteY4" fmla="*/ 1145598 h 7135557"/>
                  <a:gd name="connsiteX5" fmla="*/ 1392692 w 4401951"/>
                  <a:gd name="connsiteY5" fmla="*/ 1097590 h 7135557"/>
                  <a:gd name="connsiteX6" fmla="*/ 1392692 w 4401951"/>
                  <a:gd name="connsiteY6" fmla="*/ 698917 h 7135557"/>
                  <a:gd name="connsiteX7" fmla="*/ 10305 w 4401951"/>
                  <a:gd name="connsiteY7" fmla="*/ 1963449 h 7135557"/>
                  <a:gd name="connsiteX8" fmla="*/ 243210 w 4401951"/>
                  <a:gd name="connsiteY8" fmla="*/ 1270953 h 7135557"/>
                  <a:gd name="connsiteX9" fmla="*/ 521312 w 4401951"/>
                  <a:gd name="connsiteY9" fmla="*/ 2463671 h 7135557"/>
                  <a:gd name="connsiteX10" fmla="*/ 1032923 w 4401951"/>
                  <a:gd name="connsiteY10" fmla="*/ 24092 h 7135557"/>
                  <a:gd name="connsiteX11" fmla="*/ 1044438 w 4401951"/>
                  <a:gd name="connsiteY11" fmla="*/ 0 h 7135557"/>
                  <a:gd name="connsiteX12" fmla="*/ 1093672 w 4401951"/>
                  <a:gd name="connsiteY12" fmla="*/ 664478 h 7135557"/>
                  <a:gd name="connsiteX13" fmla="*/ 1143670 w 4401951"/>
                  <a:gd name="connsiteY13" fmla="*/ 593153 h 7135557"/>
                  <a:gd name="connsiteX14" fmla="*/ 1389562 w 4401951"/>
                  <a:gd name="connsiteY14" fmla="*/ 359293 h 7135557"/>
                  <a:gd name="connsiteX15" fmla="*/ 1230812 w 4401951"/>
                  <a:gd name="connsiteY15" fmla="*/ 1223676 h 7135557"/>
                  <a:gd name="connsiteX16" fmla="*/ 1377075 w 4401951"/>
                  <a:gd name="connsiteY16" fmla="*/ 659632 h 7135557"/>
                  <a:gd name="connsiteX17" fmla="*/ 1392692 w 4401951"/>
                  <a:gd name="connsiteY17" fmla="*/ 617304 h 7135557"/>
                  <a:gd name="connsiteX18" fmla="*/ 1392692 w 4401951"/>
                  <a:gd name="connsiteY18" fmla="*/ 391528 h 7135557"/>
                  <a:gd name="connsiteX19" fmla="*/ 1418889 w 4401951"/>
                  <a:gd name="connsiteY19" fmla="*/ 509430 h 7135557"/>
                  <a:gd name="connsiteX20" fmla="*/ 1422175 w 4401951"/>
                  <a:gd name="connsiteY20" fmla="*/ 537401 h 7135557"/>
                  <a:gd name="connsiteX21" fmla="*/ 1422535 w 4401951"/>
                  <a:gd name="connsiteY21" fmla="*/ 536423 h 7135557"/>
                  <a:gd name="connsiteX22" fmla="*/ 1422245 w 4401951"/>
                  <a:gd name="connsiteY22" fmla="*/ 538004 h 7135557"/>
                  <a:gd name="connsiteX23" fmla="*/ 1447174 w 4401951"/>
                  <a:gd name="connsiteY23" fmla="*/ 750227 h 7135557"/>
                  <a:gd name="connsiteX24" fmla="*/ 1448990 w 4401951"/>
                  <a:gd name="connsiteY24" fmla="*/ 775589 h 7135557"/>
                  <a:gd name="connsiteX25" fmla="*/ 1465396 w 4401951"/>
                  <a:gd name="connsiteY25" fmla="*/ 822804 h 7135557"/>
                  <a:gd name="connsiteX26" fmla="*/ 1504879 w 4401951"/>
                  <a:gd name="connsiteY26" fmla="*/ 989383 h 7135557"/>
                  <a:gd name="connsiteX27" fmla="*/ 1525291 w 4401951"/>
                  <a:gd name="connsiteY27" fmla="*/ 962032 h 7135557"/>
                  <a:gd name="connsiteX28" fmla="*/ 1586713 w 4401951"/>
                  <a:gd name="connsiteY28" fmla="*/ 781661 h 7135557"/>
                  <a:gd name="connsiteX29" fmla="*/ 1588900 w 4401951"/>
                  <a:gd name="connsiteY29" fmla="*/ 742775 h 7135557"/>
                  <a:gd name="connsiteX30" fmla="*/ 1547037 w 4401951"/>
                  <a:gd name="connsiteY30" fmla="*/ 655005 h 7135557"/>
                  <a:gd name="connsiteX31" fmla="*/ 1482690 w 4401951"/>
                  <a:gd name="connsiteY31" fmla="*/ 547744 h 7135557"/>
                  <a:gd name="connsiteX32" fmla="*/ 1587215 w 4401951"/>
                  <a:gd name="connsiteY32" fmla="*/ 625548 h 7135557"/>
                  <a:gd name="connsiteX33" fmla="*/ 1582482 w 4401951"/>
                  <a:gd name="connsiteY33" fmla="*/ 574855 h 7135557"/>
                  <a:gd name="connsiteX34" fmla="*/ 1467846 w 4401951"/>
                  <a:gd name="connsiteY34" fmla="*/ 238210 h 7135557"/>
                  <a:gd name="connsiteX35" fmla="*/ 1861129 w 4401951"/>
                  <a:gd name="connsiteY35" fmla="*/ 883588 h 7135557"/>
                  <a:gd name="connsiteX36" fmla="*/ 1867608 w 4401951"/>
                  <a:gd name="connsiteY36" fmla="*/ 952388 h 7135557"/>
                  <a:gd name="connsiteX37" fmla="*/ 1901281 w 4401951"/>
                  <a:gd name="connsiteY37" fmla="*/ 1014707 h 7135557"/>
                  <a:gd name="connsiteX38" fmla="*/ 1931966 w 4401951"/>
                  <a:gd name="connsiteY38" fmla="*/ 1099383 h 7135557"/>
                  <a:gd name="connsiteX39" fmla="*/ 1935528 w 4401951"/>
                  <a:gd name="connsiteY39" fmla="*/ 1036077 h 7135557"/>
                  <a:gd name="connsiteX40" fmla="*/ 1810993 w 4401951"/>
                  <a:gd name="connsiteY40" fmla="*/ 593384 h 7135557"/>
                  <a:gd name="connsiteX41" fmla="*/ 2043828 w 4401951"/>
                  <a:gd name="connsiteY41" fmla="*/ 843442 h 7135557"/>
                  <a:gd name="connsiteX42" fmla="*/ 2112308 w 4401951"/>
                  <a:gd name="connsiteY42" fmla="*/ 960153 h 7135557"/>
                  <a:gd name="connsiteX43" fmla="*/ 2183813 w 4401951"/>
                  <a:gd name="connsiteY43" fmla="*/ 879627 h 7135557"/>
                  <a:gd name="connsiteX44" fmla="*/ 2714982 w 4401951"/>
                  <a:gd name="connsiteY44" fmla="*/ 21558 h 7135557"/>
                  <a:gd name="connsiteX45" fmla="*/ 1715073 w 4401951"/>
                  <a:gd name="connsiteY45" fmla="*/ 2645841 h 7135557"/>
                  <a:gd name="connsiteX46" fmla="*/ 2784794 w 4401951"/>
                  <a:gd name="connsiteY46" fmla="*/ 1156569 h 7135557"/>
                  <a:gd name="connsiteX47" fmla="*/ 1969674 w 4401951"/>
                  <a:gd name="connsiteY47" fmla="*/ 3737766 h 7135557"/>
                  <a:gd name="connsiteX48" fmla="*/ 2540919 w 4401951"/>
                  <a:gd name="connsiteY48" fmla="*/ 3073208 h 7135557"/>
                  <a:gd name="connsiteX49" fmla="*/ 2241680 w 4401951"/>
                  <a:gd name="connsiteY49" fmla="*/ 4524527 h 7135557"/>
                  <a:gd name="connsiteX50" fmla="*/ 2635972 w 4401951"/>
                  <a:gd name="connsiteY50" fmla="*/ 3936651 h 7135557"/>
                  <a:gd name="connsiteX51" fmla="*/ 2980221 w 4401951"/>
                  <a:gd name="connsiteY51" fmla="*/ 4653430 h 7135557"/>
                  <a:gd name="connsiteX52" fmla="*/ 2724238 w 4401951"/>
                  <a:gd name="connsiteY52" fmla="*/ 5226768 h 7135557"/>
                  <a:gd name="connsiteX53" fmla="*/ 3269110 w 4401951"/>
                  <a:gd name="connsiteY53" fmla="*/ 4904889 h 7135557"/>
                  <a:gd name="connsiteX54" fmla="*/ 4062237 w 4401951"/>
                  <a:gd name="connsiteY54" fmla="*/ 6863126 h 7135557"/>
                  <a:gd name="connsiteX55" fmla="*/ 1163872 w 4401951"/>
                  <a:gd name="connsiteY55" fmla="*/ 2381077 h 7135557"/>
                  <a:gd name="connsiteX56" fmla="*/ 1171818 w 4401951"/>
                  <a:gd name="connsiteY56" fmla="*/ 2187765 h 7135557"/>
                  <a:gd name="connsiteX57" fmla="*/ 1165562 w 4401951"/>
                  <a:gd name="connsiteY57" fmla="*/ 2187901 h 7135557"/>
                  <a:gd name="connsiteX58" fmla="*/ 1159676 w 4401951"/>
                  <a:gd name="connsiteY58" fmla="*/ 2158334 h 7135557"/>
                  <a:gd name="connsiteX59" fmla="*/ 1140976 w 4401951"/>
                  <a:gd name="connsiteY59" fmla="*/ 2015351 h 7135557"/>
                  <a:gd name="connsiteX60" fmla="*/ 1134897 w 4401951"/>
                  <a:gd name="connsiteY60" fmla="*/ 1881299 h 7135557"/>
                  <a:gd name="connsiteX61" fmla="*/ 1113671 w 4401951"/>
                  <a:gd name="connsiteY61" fmla="*/ 2032179 h 7135557"/>
                  <a:gd name="connsiteX62" fmla="*/ 4401951 w 4401951"/>
                  <a:gd name="connsiteY62" fmla="*/ 7116709 h 7135557"/>
                  <a:gd name="connsiteX63" fmla="*/ 820316 w 4401951"/>
                  <a:gd name="connsiteY63" fmla="*/ 6024940 h 7135557"/>
                  <a:gd name="connsiteX64" fmla="*/ 1563906 w 4401951"/>
                  <a:gd name="connsiteY64" fmla="*/ 6099531 h 7135557"/>
                  <a:gd name="connsiteX65" fmla="*/ 162104 w 4401951"/>
                  <a:gd name="connsiteY65" fmla="*/ 4265506 h 7135557"/>
                  <a:gd name="connsiteX66" fmla="*/ 884894 w 4401951"/>
                  <a:gd name="connsiteY66" fmla="*/ 4858595 h 7135557"/>
                  <a:gd name="connsiteX67" fmla="*/ 59825 w 4401951"/>
                  <a:gd name="connsiteY67" fmla="*/ 3067213 h 7135557"/>
                  <a:gd name="connsiteX68" fmla="*/ 601746 w 4401951"/>
                  <a:gd name="connsiteY68" fmla="*/ 3720191 h 7135557"/>
                  <a:gd name="connsiteX69" fmla="*/ 10305 w 4401951"/>
                  <a:gd name="connsiteY69" fmla="*/ 1963449 h 71355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</a:cxnLst>
                <a:rect l="l" t="t" r="r" b="b"/>
                <a:pathLst>
                  <a:path w="4401951" h="7135557">
                    <a:moveTo>
                      <a:pt x="1574201" y="1307005"/>
                    </a:moveTo>
                    <a:lnTo>
                      <a:pt x="1595137" y="1308799"/>
                    </a:lnTo>
                    <a:lnTo>
                      <a:pt x="1596178" y="1307005"/>
                    </a:lnTo>
                    <a:close/>
                    <a:moveTo>
                      <a:pt x="1292196" y="1246107"/>
                    </a:moveTo>
                    <a:lnTo>
                      <a:pt x="1354627" y="1145598"/>
                    </a:lnTo>
                    <a:lnTo>
                      <a:pt x="1392692" y="1097590"/>
                    </a:lnTo>
                    <a:lnTo>
                      <a:pt x="1392692" y="698917"/>
                    </a:lnTo>
                    <a:close/>
                    <a:moveTo>
                      <a:pt x="10305" y="1963449"/>
                    </a:moveTo>
                    <a:cubicBezTo>
                      <a:pt x="35305" y="1737141"/>
                      <a:pt x="107341" y="1504847"/>
                      <a:pt x="243210" y="1270953"/>
                    </a:cubicBezTo>
                    <a:cubicBezTo>
                      <a:pt x="169779" y="1766302"/>
                      <a:pt x="247539" y="2226400"/>
                      <a:pt x="521312" y="2463671"/>
                    </a:cubicBezTo>
                    <a:cubicBezTo>
                      <a:pt x="290444" y="1194996"/>
                      <a:pt x="254291" y="837377"/>
                      <a:pt x="1032923" y="24092"/>
                    </a:cubicBezTo>
                    <a:cubicBezTo>
                      <a:pt x="1038793" y="11284"/>
                      <a:pt x="1042539" y="3412"/>
                      <a:pt x="1044438" y="0"/>
                    </a:cubicBezTo>
                    <a:lnTo>
                      <a:pt x="1093672" y="664478"/>
                    </a:lnTo>
                    <a:lnTo>
                      <a:pt x="1143670" y="593153"/>
                    </a:lnTo>
                    <a:cubicBezTo>
                      <a:pt x="1210644" y="509720"/>
                      <a:pt x="1291811" y="431141"/>
                      <a:pt x="1389562" y="359293"/>
                    </a:cubicBezTo>
                    <a:cubicBezTo>
                      <a:pt x="1199332" y="664152"/>
                      <a:pt x="1118671" y="989135"/>
                      <a:pt x="1230812" y="1223676"/>
                    </a:cubicBezTo>
                    <a:cubicBezTo>
                      <a:pt x="1283709" y="998470"/>
                      <a:pt x="1328298" y="814214"/>
                      <a:pt x="1377075" y="659632"/>
                    </a:cubicBezTo>
                    <a:lnTo>
                      <a:pt x="1392692" y="617304"/>
                    </a:lnTo>
                    <a:lnTo>
                      <a:pt x="1392692" y="391528"/>
                    </a:lnTo>
                    <a:lnTo>
                      <a:pt x="1418889" y="509430"/>
                    </a:lnTo>
                    <a:lnTo>
                      <a:pt x="1422175" y="537401"/>
                    </a:lnTo>
                    <a:lnTo>
                      <a:pt x="1422535" y="536423"/>
                    </a:lnTo>
                    <a:cubicBezTo>
                      <a:pt x="1422439" y="536949"/>
                      <a:pt x="1422342" y="537477"/>
                      <a:pt x="1422245" y="538004"/>
                    </a:cubicBezTo>
                    <a:lnTo>
                      <a:pt x="1447174" y="750227"/>
                    </a:lnTo>
                    <a:lnTo>
                      <a:pt x="1448990" y="775589"/>
                    </a:lnTo>
                    <a:lnTo>
                      <a:pt x="1465396" y="822804"/>
                    </a:lnTo>
                    <a:lnTo>
                      <a:pt x="1504879" y="989383"/>
                    </a:lnTo>
                    <a:lnTo>
                      <a:pt x="1525291" y="962032"/>
                    </a:lnTo>
                    <a:cubicBezTo>
                      <a:pt x="1557458" y="907490"/>
                      <a:pt x="1577556" y="846778"/>
                      <a:pt x="1586713" y="781661"/>
                    </a:cubicBezTo>
                    <a:cubicBezTo>
                      <a:pt x="1587442" y="768698"/>
                      <a:pt x="1588171" y="755737"/>
                      <a:pt x="1588900" y="742775"/>
                    </a:cubicBezTo>
                    <a:lnTo>
                      <a:pt x="1547037" y="655005"/>
                    </a:lnTo>
                    <a:cubicBezTo>
                      <a:pt x="1527714" y="619152"/>
                      <a:pt x="1506210" y="583330"/>
                      <a:pt x="1482690" y="547744"/>
                    </a:cubicBezTo>
                    <a:lnTo>
                      <a:pt x="1587215" y="625548"/>
                    </a:lnTo>
                    <a:lnTo>
                      <a:pt x="1582482" y="574855"/>
                    </a:lnTo>
                    <a:cubicBezTo>
                      <a:pt x="1565083" y="466606"/>
                      <a:pt x="1525602" y="352408"/>
                      <a:pt x="1467846" y="238210"/>
                    </a:cubicBezTo>
                    <a:cubicBezTo>
                      <a:pt x="1710374" y="439406"/>
                      <a:pt x="1825116" y="661256"/>
                      <a:pt x="1861129" y="883588"/>
                    </a:cubicBezTo>
                    <a:lnTo>
                      <a:pt x="1867608" y="952388"/>
                    </a:lnTo>
                    <a:lnTo>
                      <a:pt x="1901281" y="1014707"/>
                    </a:lnTo>
                    <a:lnTo>
                      <a:pt x="1931966" y="1099383"/>
                    </a:lnTo>
                    <a:lnTo>
                      <a:pt x="1935528" y="1036077"/>
                    </a:lnTo>
                    <a:cubicBezTo>
                      <a:pt x="1932520" y="897911"/>
                      <a:pt x="1887999" y="745647"/>
                      <a:pt x="1810993" y="593384"/>
                    </a:cubicBezTo>
                    <a:cubicBezTo>
                      <a:pt x="1908003" y="673863"/>
                      <a:pt x="1984569" y="757646"/>
                      <a:pt x="2043828" y="843442"/>
                    </a:cubicBezTo>
                    <a:lnTo>
                      <a:pt x="2112308" y="960153"/>
                    </a:lnTo>
                    <a:lnTo>
                      <a:pt x="2183813" y="879627"/>
                    </a:lnTo>
                    <a:cubicBezTo>
                      <a:pt x="2322640" y="717571"/>
                      <a:pt x="2486557" y="489948"/>
                      <a:pt x="2714982" y="21558"/>
                    </a:cubicBezTo>
                    <a:cubicBezTo>
                      <a:pt x="3240019" y="1209833"/>
                      <a:pt x="1631771" y="1832795"/>
                      <a:pt x="1715073" y="2645841"/>
                    </a:cubicBezTo>
                    <a:cubicBezTo>
                      <a:pt x="2045535" y="2037427"/>
                      <a:pt x="2319419" y="1566185"/>
                      <a:pt x="2784794" y="1156569"/>
                    </a:cubicBezTo>
                    <a:cubicBezTo>
                      <a:pt x="3117678" y="2938725"/>
                      <a:pt x="2267144" y="2835936"/>
                      <a:pt x="1969674" y="3737766"/>
                    </a:cubicBezTo>
                    <a:cubicBezTo>
                      <a:pt x="2204132" y="3553211"/>
                      <a:pt x="2311509" y="3203451"/>
                      <a:pt x="2540919" y="3073208"/>
                    </a:cubicBezTo>
                    <a:cubicBezTo>
                      <a:pt x="2781764" y="3802291"/>
                      <a:pt x="2294248" y="3762456"/>
                      <a:pt x="2241680" y="4524527"/>
                    </a:cubicBezTo>
                    <a:lnTo>
                      <a:pt x="2635972" y="3936651"/>
                    </a:lnTo>
                    <a:cubicBezTo>
                      <a:pt x="2747761" y="4010954"/>
                      <a:pt x="2965511" y="4438411"/>
                      <a:pt x="2980221" y="4653430"/>
                    </a:cubicBezTo>
                    <a:cubicBezTo>
                      <a:pt x="2994932" y="4868450"/>
                      <a:pt x="2868201" y="4856669"/>
                      <a:pt x="2724238" y="5226768"/>
                    </a:cubicBezTo>
                    <a:cubicBezTo>
                      <a:pt x="2879924" y="5084195"/>
                      <a:pt x="3180097" y="4801659"/>
                      <a:pt x="3269110" y="4904889"/>
                    </a:cubicBezTo>
                    <a:cubicBezTo>
                      <a:pt x="3572739" y="5194238"/>
                      <a:pt x="3288409" y="5620681"/>
                      <a:pt x="4062237" y="6863126"/>
                    </a:cubicBezTo>
                    <a:cubicBezTo>
                      <a:pt x="2180073" y="6016731"/>
                      <a:pt x="1166812" y="4088916"/>
                      <a:pt x="1163872" y="2381077"/>
                    </a:cubicBezTo>
                    <a:lnTo>
                      <a:pt x="1171818" y="2187765"/>
                    </a:lnTo>
                    <a:lnTo>
                      <a:pt x="1165562" y="2187901"/>
                    </a:lnTo>
                    <a:lnTo>
                      <a:pt x="1159676" y="2158334"/>
                    </a:lnTo>
                    <a:cubicBezTo>
                      <a:pt x="1151650" y="2111164"/>
                      <a:pt x="1145304" y="2063446"/>
                      <a:pt x="1140976" y="2015351"/>
                    </a:cubicBezTo>
                    <a:lnTo>
                      <a:pt x="1134897" y="1881299"/>
                    </a:lnTo>
                    <a:lnTo>
                      <a:pt x="1113671" y="2032179"/>
                    </a:lnTo>
                    <a:cubicBezTo>
                      <a:pt x="927929" y="3958603"/>
                      <a:pt x="2274745" y="6444895"/>
                      <a:pt x="4401951" y="7116709"/>
                    </a:cubicBezTo>
                    <a:cubicBezTo>
                      <a:pt x="2031981" y="7255286"/>
                      <a:pt x="1150032" y="6603410"/>
                      <a:pt x="820316" y="6024940"/>
                    </a:cubicBezTo>
                    <a:cubicBezTo>
                      <a:pt x="1359331" y="6159038"/>
                      <a:pt x="1370002" y="6176835"/>
                      <a:pt x="1563906" y="6099531"/>
                    </a:cubicBezTo>
                    <a:cubicBezTo>
                      <a:pt x="517037" y="5889014"/>
                      <a:pt x="393579" y="5232930"/>
                      <a:pt x="162104" y="4265506"/>
                    </a:cubicBezTo>
                    <a:cubicBezTo>
                      <a:pt x="342018" y="4353444"/>
                      <a:pt x="494429" y="4855174"/>
                      <a:pt x="884894" y="4858595"/>
                    </a:cubicBezTo>
                    <a:cubicBezTo>
                      <a:pt x="498053" y="4364291"/>
                      <a:pt x="-195081" y="3923696"/>
                      <a:pt x="59825" y="3067213"/>
                    </a:cubicBezTo>
                    <a:cubicBezTo>
                      <a:pt x="327943" y="3660046"/>
                      <a:pt x="203678" y="3405627"/>
                      <a:pt x="601746" y="3720191"/>
                    </a:cubicBezTo>
                    <a:cubicBezTo>
                      <a:pt x="283632" y="3267428"/>
                      <a:pt x="-64693" y="2642375"/>
                      <a:pt x="10305" y="1963449"/>
                    </a:cubicBezTo>
                    <a:close/>
                  </a:path>
                </a:pathLst>
              </a:custGeom>
              <a:gradFill flip="none" rotWithShape="1">
                <a:gsLst>
                  <a:gs pos="51000">
                    <a:schemeClr val="accent2"/>
                  </a:gs>
                  <a:gs pos="0">
                    <a:schemeClr val="accent2"/>
                  </a:gs>
                  <a:gs pos="100000">
                    <a:schemeClr val="accent2">
                      <a:alpha val="20000"/>
                    </a:schemeClr>
                  </a:gs>
                </a:gsLst>
                <a:lin ang="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 dirty="0"/>
              </a:p>
            </p:txBody>
          </p:sp>
          <p:grpSp>
            <p:nvGrpSpPr>
              <p:cNvPr id="9" name="Group 8">
                <a:extLst>
                  <a:ext uri="{FF2B5EF4-FFF2-40B4-BE49-F238E27FC236}">
                    <a16:creationId xmlns:a16="http://schemas.microsoft.com/office/drawing/2014/main" id="{EB8C7708-6ED0-4A0E-921B-16E484783470}"/>
                  </a:ext>
                </a:extLst>
              </p:cNvPr>
              <p:cNvGrpSpPr/>
              <p:nvPr/>
            </p:nvGrpSpPr>
            <p:grpSpPr>
              <a:xfrm>
                <a:off x="3841640" y="4031149"/>
                <a:ext cx="532341" cy="909841"/>
                <a:chOff x="3841640" y="4031149"/>
                <a:chExt cx="532341" cy="909841"/>
              </a:xfrm>
            </p:grpSpPr>
            <p:sp>
              <p:nvSpPr>
                <p:cNvPr id="10" name="Freeform: Shape 9">
                  <a:extLst>
                    <a:ext uri="{FF2B5EF4-FFF2-40B4-BE49-F238E27FC236}">
                      <a16:creationId xmlns:a16="http://schemas.microsoft.com/office/drawing/2014/main" id="{6B289901-5D2B-4F68-B9F2-1BBB96AF8D40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 rot="1836100" flipH="1">
                  <a:off x="3841640" y="4320610"/>
                  <a:ext cx="377919" cy="620380"/>
                </a:xfrm>
                <a:custGeom>
                  <a:avLst/>
                  <a:gdLst>
                    <a:gd name="connsiteX0" fmla="*/ 194548 w 229562"/>
                    <a:gd name="connsiteY0" fmla="*/ 20842 h 376842"/>
                    <a:gd name="connsiteX1" fmla="*/ 217398 w 229562"/>
                    <a:gd name="connsiteY1" fmla="*/ 24905 h 376842"/>
                    <a:gd name="connsiteX2" fmla="*/ 198001 w 229562"/>
                    <a:gd name="connsiteY2" fmla="*/ 23223 h 376842"/>
                    <a:gd name="connsiteX3" fmla="*/ 77306 w 229562"/>
                    <a:gd name="connsiteY3" fmla="*/ 0 h 376842"/>
                    <a:gd name="connsiteX4" fmla="*/ 83670 w 229562"/>
                    <a:gd name="connsiteY4" fmla="*/ 1131 h 376842"/>
                    <a:gd name="connsiteX5" fmla="*/ 83881 w 229562"/>
                    <a:gd name="connsiteY5" fmla="*/ 2150 h 376842"/>
                    <a:gd name="connsiteX6" fmla="*/ 67201 w 229562"/>
                    <a:gd name="connsiteY6" fmla="*/ 286285 h 376842"/>
                    <a:gd name="connsiteX7" fmla="*/ 58329 w 229562"/>
                    <a:gd name="connsiteY7" fmla="*/ 278387 h 376842"/>
                    <a:gd name="connsiteX8" fmla="*/ 26113 w 229562"/>
                    <a:gd name="connsiteY8" fmla="*/ 240132 h 376842"/>
                    <a:gd name="connsiteX9" fmla="*/ 30144 w 229562"/>
                    <a:gd name="connsiteY9" fmla="*/ 58698 h 376842"/>
                    <a:gd name="connsiteX10" fmla="*/ 137733 w 229562"/>
                    <a:gd name="connsiteY10" fmla="*/ 24814 h 376842"/>
                    <a:gd name="connsiteX11" fmla="*/ 198310 w 229562"/>
                    <a:gd name="connsiteY11" fmla="*/ 161847 h 376842"/>
                    <a:gd name="connsiteX12" fmla="*/ 229562 w 229562"/>
                    <a:gd name="connsiteY12" fmla="*/ 376842 h 376842"/>
                    <a:gd name="connsiteX13" fmla="*/ 67201 w 229562"/>
                    <a:gd name="connsiteY13" fmla="*/ 286285 h 37684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229562" h="376842">
                      <a:moveTo>
                        <a:pt x="194548" y="20842"/>
                      </a:moveTo>
                      <a:lnTo>
                        <a:pt x="217398" y="24905"/>
                      </a:lnTo>
                      <a:lnTo>
                        <a:pt x="198001" y="23223"/>
                      </a:lnTo>
                      <a:close/>
                      <a:moveTo>
                        <a:pt x="77306" y="0"/>
                      </a:moveTo>
                      <a:lnTo>
                        <a:pt x="83670" y="1131"/>
                      </a:lnTo>
                      <a:lnTo>
                        <a:pt x="83881" y="2150"/>
                      </a:lnTo>
                      <a:close/>
                      <a:moveTo>
                        <a:pt x="67201" y="286285"/>
                      </a:moveTo>
                      <a:cubicBezTo>
                        <a:pt x="63905" y="283559"/>
                        <a:pt x="60985" y="280943"/>
                        <a:pt x="58329" y="278387"/>
                      </a:cubicBezTo>
                      <a:cubicBezTo>
                        <a:pt x="45580" y="266115"/>
                        <a:pt x="38925" y="255212"/>
                        <a:pt x="26113" y="240132"/>
                      </a:cubicBezTo>
                      <a:cubicBezTo>
                        <a:pt x="-13697" y="171822"/>
                        <a:pt x="-4469" y="101386"/>
                        <a:pt x="30144" y="58698"/>
                      </a:cubicBezTo>
                      <a:cubicBezTo>
                        <a:pt x="64756" y="16010"/>
                        <a:pt x="99060" y="5845"/>
                        <a:pt x="137733" y="24814"/>
                      </a:cubicBezTo>
                      <a:cubicBezTo>
                        <a:pt x="176407" y="43785"/>
                        <a:pt x="213504" y="92997"/>
                        <a:pt x="198310" y="161847"/>
                      </a:cubicBezTo>
                      <a:cubicBezTo>
                        <a:pt x="169789" y="247005"/>
                        <a:pt x="167753" y="243797"/>
                        <a:pt x="229562" y="376842"/>
                      </a:cubicBezTo>
                      <a:cubicBezTo>
                        <a:pt x="131728" y="329815"/>
                        <a:pt x="90271" y="305365"/>
                        <a:pt x="67201" y="286285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76000">
                      <a:schemeClr val="accent2"/>
                    </a:gs>
                    <a:gs pos="48000">
                      <a:schemeClr val="accent4"/>
                    </a:gs>
                    <a:gs pos="0">
                      <a:schemeClr val="accent4"/>
                    </a:gs>
                    <a:gs pos="100000">
                      <a:schemeClr val="accent2"/>
                    </a:gs>
                  </a:gsLst>
                  <a:lin ang="16200000" scaled="1"/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/>
                <a:p>
                  <a:pPr algn="ctr"/>
                  <a:endParaRPr lang="ko-KR" altLang="en-US" sz="2701" dirty="0"/>
                </a:p>
              </p:txBody>
            </p:sp>
            <p:sp>
              <p:nvSpPr>
                <p:cNvPr id="11" name="Freeform: Shape 10">
                  <a:extLst>
                    <a:ext uri="{FF2B5EF4-FFF2-40B4-BE49-F238E27FC236}">
                      <a16:creationId xmlns:a16="http://schemas.microsoft.com/office/drawing/2014/main" id="{258C6AA0-C6D9-4A09-ABDF-20B8E7A959D9}"/>
                    </a:ext>
                  </a:extLst>
                </p:cNvPr>
                <p:cNvSpPr/>
                <p:nvPr/>
              </p:nvSpPr>
              <p:spPr>
                <a:xfrm rot="1520710">
                  <a:off x="4173163" y="4031149"/>
                  <a:ext cx="200818" cy="400664"/>
                </a:xfrm>
                <a:custGeom>
                  <a:avLst/>
                  <a:gdLst>
                    <a:gd name="connsiteX0" fmla="*/ 5964 w 200818"/>
                    <a:gd name="connsiteY0" fmla="*/ 365902 h 400664"/>
                    <a:gd name="connsiteX1" fmla="*/ 20363 w 200818"/>
                    <a:gd name="connsiteY1" fmla="*/ 359938 h 400664"/>
                    <a:gd name="connsiteX2" fmla="*/ 180456 w 200818"/>
                    <a:gd name="connsiteY2" fmla="*/ 359938 h 400664"/>
                    <a:gd name="connsiteX3" fmla="*/ 200818 w 200818"/>
                    <a:gd name="connsiteY3" fmla="*/ 380301 h 400664"/>
                    <a:gd name="connsiteX4" fmla="*/ 194855 w 200818"/>
                    <a:gd name="connsiteY4" fmla="*/ 394700 h 400664"/>
                    <a:gd name="connsiteX5" fmla="*/ 181483 w 200818"/>
                    <a:gd name="connsiteY5" fmla="*/ 400239 h 400664"/>
                    <a:gd name="connsiteX6" fmla="*/ 174753 w 200818"/>
                    <a:gd name="connsiteY6" fmla="*/ 400664 h 400664"/>
                    <a:gd name="connsiteX7" fmla="*/ 20363 w 200818"/>
                    <a:gd name="connsiteY7" fmla="*/ 400664 h 400664"/>
                    <a:gd name="connsiteX8" fmla="*/ 0 w 200818"/>
                    <a:gd name="connsiteY8" fmla="*/ 380301 h 400664"/>
                    <a:gd name="connsiteX9" fmla="*/ 5964 w 200818"/>
                    <a:gd name="connsiteY9" fmla="*/ 365902 h 400664"/>
                    <a:gd name="connsiteX10" fmla="*/ 85260 w 200818"/>
                    <a:gd name="connsiteY10" fmla="*/ 0 h 400664"/>
                    <a:gd name="connsiteX11" fmla="*/ 162816 w 200818"/>
                    <a:gd name="connsiteY11" fmla="*/ 126577 h 400664"/>
                    <a:gd name="connsiteX12" fmla="*/ 189092 w 200818"/>
                    <a:gd name="connsiteY12" fmla="*/ 330635 h 400664"/>
                    <a:gd name="connsiteX13" fmla="*/ 11726 w 200818"/>
                    <a:gd name="connsiteY13" fmla="*/ 330635 h 400664"/>
                    <a:gd name="connsiteX14" fmla="*/ 85260 w 200818"/>
                    <a:gd name="connsiteY14" fmla="*/ 0 h 4006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200818" h="400664">
                      <a:moveTo>
                        <a:pt x="5964" y="365902"/>
                      </a:moveTo>
                      <a:cubicBezTo>
                        <a:pt x="9649" y="362217"/>
                        <a:pt x="14740" y="359938"/>
                        <a:pt x="20363" y="359938"/>
                      </a:cubicBezTo>
                      <a:lnTo>
                        <a:pt x="180456" y="359938"/>
                      </a:lnTo>
                      <a:cubicBezTo>
                        <a:pt x="191702" y="359939"/>
                        <a:pt x="200819" y="369055"/>
                        <a:pt x="200818" y="380301"/>
                      </a:cubicBezTo>
                      <a:cubicBezTo>
                        <a:pt x="200819" y="385924"/>
                        <a:pt x="198539" y="391015"/>
                        <a:pt x="194855" y="394700"/>
                      </a:cubicBezTo>
                      <a:lnTo>
                        <a:pt x="181483" y="400239"/>
                      </a:lnTo>
                      <a:lnTo>
                        <a:pt x="174753" y="400664"/>
                      </a:lnTo>
                      <a:lnTo>
                        <a:pt x="20363" y="400664"/>
                      </a:lnTo>
                      <a:cubicBezTo>
                        <a:pt x="9117" y="400664"/>
                        <a:pt x="0" y="391547"/>
                        <a:pt x="0" y="380301"/>
                      </a:cubicBezTo>
                      <a:cubicBezTo>
                        <a:pt x="0" y="374678"/>
                        <a:pt x="2280" y="369587"/>
                        <a:pt x="5964" y="365902"/>
                      </a:cubicBezTo>
                      <a:close/>
                      <a:moveTo>
                        <a:pt x="85260" y="0"/>
                      </a:moveTo>
                      <a:lnTo>
                        <a:pt x="162816" y="126577"/>
                      </a:lnTo>
                      <a:lnTo>
                        <a:pt x="189092" y="330635"/>
                      </a:lnTo>
                      <a:lnTo>
                        <a:pt x="11726" y="330635"/>
                      </a:lnTo>
                      <a:cubicBezTo>
                        <a:pt x="42382" y="253857"/>
                        <a:pt x="54605" y="76778"/>
                        <a:pt x="85260" y="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51000">
                      <a:schemeClr val="accent2"/>
                    </a:gs>
                    <a:gs pos="0">
                      <a:schemeClr val="accent2"/>
                    </a:gs>
                    <a:gs pos="100000">
                      <a:schemeClr val="accent2">
                        <a:alpha val="20000"/>
                      </a:schemeClr>
                    </a:gs>
                  </a:gsLst>
                  <a:lin ang="0" scaled="1"/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/>
                <a:p>
                  <a:pPr algn="ctr"/>
                  <a:endParaRPr lang="en-US" sz="1200" dirty="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218944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974666" cy="1320800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PROFESIONALISME LABORATORIUM,MENURUT </a:t>
            </a:r>
            <a:r>
              <a:rPr lang="en-US" sz="36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SO/IEC 17025 : 2008</a:t>
            </a:r>
            <a:r>
              <a:rPr lang="en-US" b="1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sz="5100" dirty="0"/>
          </a:p>
          <a:p>
            <a:pPr marL="514350" indent="-514350" algn="just">
              <a:buClr>
                <a:schemeClr val="tx1"/>
              </a:buClr>
              <a:buSzPct val="100000"/>
              <a:buFont typeface="+mj-lt"/>
              <a:buAutoNum type="arabicPeriod" startAt="11"/>
            </a:pP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astikan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hwa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sonel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yadari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levansi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tingnya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iatan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reka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pat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erkontribusi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capaian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ujuan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isem</a:t>
            </a:r>
            <a:r>
              <a:rPr lang="en-US" sz="2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najeman</a:t>
            </a:r>
            <a:endParaRPr lang="en-US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1DE8FB9-B940-440A-B5A3-94555D5D7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9F0A69-2083-4502-96C7-6B134C4BFFB9}"/>
              </a:ext>
            </a:extLst>
          </p:cNvPr>
          <p:cNvSpPr/>
          <p:nvPr/>
        </p:nvSpPr>
        <p:spPr>
          <a:xfrm>
            <a:off x="5943600" y="9867900"/>
            <a:ext cx="251460" cy="236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6253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PELAYANAN DALAM LABORATORIU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2160589"/>
            <a:ext cx="9206895" cy="4530497"/>
          </a:xfrm>
        </p:spPr>
        <p:txBody>
          <a:bodyPr>
            <a:normAutofit/>
          </a:bodyPr>
          <a:lstStyle/>
          <a:p>
            <a:pPr marL="457200" indent="-457200" algn="just">
              <a:lnSpc>
                <a:spcPct val="140000"/>
              </a:lnSpc>
              <a:buClr>
                <a:schemeClr val="tx1"/>
              </a:buClr>
              <a:buSzPct val="100000"/>
              <a:buFont typeface="+mj-lt"/>
              <a:buAutoNum type="alphaUcPeriod"/>
            </a:pP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ofesional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layana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ksternal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150000"/>
              </a:lnSpc>
              <a:buClr>
                <a:schemeClr val="tx1"/>
              </a:buClr>
              <a:buSzPct val="100000"/>
              <a:buFont typeface="+mj-lt"/>
              <a:buAutoNum type="alphaLcPeriod"/>
            </a:pP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fesionalisme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l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layan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ksternal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kanika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anah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lakuk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iat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tara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lain :</a:t>
            </a:r>
          </a:p>
          <a:p>
            <a:pPr lvl="1" algn="just">
              <a:lnSpc>
                <a:spcPct val="150000"/>
              </a:lnSpc>
              <a:buClr>
                <a:schemeClr val="tx1"/>
              </a:buClr>
              <a:buSzPct val="100000"/>
              <a:buFont typeface="+mj-lt"/>
              <a:buAutoNum type="alphaLcPeriod"/>
            </a:pP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erima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langg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ustumer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guji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ah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uji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i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ustumer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mumnya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ertuju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dapa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ji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bangu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enuhi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syarat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ji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dirik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ngun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IMB)</a:t>
            </a:r>
          </a:p>
          <a:p>
            <a:pPr lvl="1" algn="just">
              <a:lnSpc>
                <a:spcPct val="150000"/>
              </a:lnSpc>
              <a:spcAft>
                <a:spcPts val="800"/>
              </a:spcAft>
              <a:buClr>
                <a:schemeClr val="tx1"/>
              </a:buClr>
              <a:buSzPct val="100000"/>
              <a:buFont typeface="+mj-lt"/>
              <a:buAutoNum type="alphaLcPeriod"/>
            </a:pP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erima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minta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ose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dang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lakuk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iat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ri Dharma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guru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inggi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yaitu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abdi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pada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syarakat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1DE8FB9-B940-440A-B5A3-94555D5D7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9F0A69-2083-4502-96C7-6B134C4BFFB9}"/>
              </a:ext>
            </a:extLst>
          </p:cNvPr>
          <p:cNvSpPr/>
          <p:nvPr/>
        </p:nvSpPr>
        <p:spPr>
          <a:xfrm>
            <a:off x="5943600" y="9867900"/>
            <a:ext cx="251460" cy="236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62618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PELAYANAN DALAM LABORATORIU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4414382"/>
          </a:xfrm>
        </p:spPr>
        <p:txBody>
          <a:bodyPr>
            <a:normAutofit fontScale="92500" lnSpcReduction="20000"/>
          </a:bodyPr>
          <a:lstStyle/>
          <a:p>
            <a:pPr marL="514350" lvl="0" indent="-514350" algn="just">
              <a:lnSpc>
                <a:spcPct val="150000"/>
              </a:lnSpc>
              <a:buClr>
                <a:schemeClr val="tx1"/>
              </a:buClr>
              <a:buSzPct val="100000"/>
              <a:buFont typeface="+mj-lt"/>
              <a:buAutoNum type="alphaUcPeriod" startAt="2"/>
            </a:pPr>
            <a:r>
              <a:rPr lang="en-US" sz="28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fesional</a:t>
            </a:r>
            <a:r>
              <a:rPr lang="en-US" sz="2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layanan</a:t>
            </a:r>
            <a:r>
              <a:rPr lang="en-US" sz="2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Internal</a:t>
            </a:r>
          </a:p>
          <a:p>
            <a:pPr lvl="1" indent="-342900" algn="just">
              <a:lnSpc>
                <a:spcPct val="150000"/>
              </a:lnSpc>
              <a:buClr>
                <a:schemeClr val="tx1"/>
              </a:buClr>
              <a:buSzPct val="100000"/>
              <a:buFont typeface="+mj-lt"/>
              <a:buAutoNum type="alphaLcPeriod"/>
            </a:pP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gadaka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iata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aktikum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lvl="1" indent="-342900" algn="just">
              <a:lnSpc>
                <a:spcPct val="150000"/>
              </a:lnSpc>
              <a:buClr>
                <a:schemeClr val="tx1"/>
              </a:buClr>
              <a:buSzPct val="100000"/>
              <a:buFont typeface="+mj-lt"/>
              <a:buAutoNum type="alphaLcPeriod"/>
            </a:pP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erima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mintaa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ose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dang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lakuka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iata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ri Dharma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guruna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inggi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yaitu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elitia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lvl="1" indent="-342900" algn="just">
              <a:lnSpc>
                <a:spcPct val="150000"/>
              </a:lnSpc>
              <a:buClr>
                <a:schemeClr val="tx1"/>
              </a:buClr>
              <a:buSzPct val="100000"/>
              <a:buFont typeface="+mj-lt"/>
              <a:buAutoNum type="alphaLcPeriod"/>
            </a:pP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erima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mintaa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hasiswa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ingkup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rogram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udi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eknik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ipil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yang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dang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lakuka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kripsi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ugas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khir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yaitu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elitian</a:t>
            </a:r>
            <a:endParaRPr lang="en-US" sz="21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 indent="-342900" algn="just">
              <a:lnSpc>
                <a:spcPct val="150000"/>
              </a:lnSpc>
              <a:spcAft>
                <a:spcPts val="800"/>
              </a:spcAft>
              <a:buClr>
                <a:schemeClr val="tx1"/>
              </a:buClr>
              <a:buSzPct val="100000"/>
              <a:buFont typeface="+mj-lt"/>
              <a:buAutoNum type="alphaLcPeriod"/>
            </a:pP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erima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mintaa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Universitas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l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ntua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knis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yelidika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ah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una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gembangka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arana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sik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upu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mbangunan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edung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ujang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kademik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perti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ampus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ru</a:t>
            </a:r>
            <a:r>
              <a:rPr lang="en-US" sz="2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i Kawasan BSB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1DE8FB9-B940-440A-B5A3-94555D5D7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9F0A69-2083-4502-96C7-6B134C4BFFB9}"/>
              </a:ext>
            </a:extLst>
          </p:cNvPr>
          <p:cNvSpPr/>
          <p:nvPr/>
        </p:nvSpPr>
        <p:spPr>
          <a:xfrm>
            <a:off x="5943600" y="9867900"/>
            <a:ext cx="251460" cy="236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9414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DATA PENYELIDIKAN TANAH KURUN WAKTU 2008-201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 algn="just">
              <a:lnSpc>
                <a:spcPct val="150000"/>
              </a:lnSpc>
              <a:spcAft>
                <a:spcPts val="800"/>
              </a:spcAft>
              <a:buNone/>
            </a:pP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kanika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anah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layani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minta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langg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</a:t>
            </a:r>
            <a:r>
              <a:rPr lang="en-US" sz="29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ustumer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ampel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komendasi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dominasi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perlu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ji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dirik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ngun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IMB)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yaitu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86%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banyak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27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elidik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anah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otal 31 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elidik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ah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dangk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rdapat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4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langg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nya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guji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uji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ompaksi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ontrol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padat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ah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</a:p>
          <a:p>
            <a:pPr marL="0" indent="0" algn="just">
              <a:lnSpc>
                <a:spcPct val="150000"/>
              </a:lnSpc>
              <a:spcAft>
                <a:spcPts val="800"/>
              </a:spcAft>
              <a:buNone/>
            </a:pP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kasi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uji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anah di Kota Semarang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banyak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67%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inci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bagai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erikut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: 18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wilayah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abupate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Semarang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banyak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3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hingga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erdasark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kasi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elidikan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ah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ota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Semarang dan </a:t>
            </a:r>
            <a:r>
              <a:rPr lang="en-US" sz="29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kitarnya</a:t>
            </a:r>
            <a:r>
              <a:rPr lang="en-US" sz="29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lnSpc>
                <a:spcPct val="150000"/>
              </a:lnSpc>
              <a:spcAft>
                <a:spcPts val="800"/>
              </a:spcAft>
              <a:buNone/>
            </a:pP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1DE8FB9-B940-440A-B5A3-94555D5D7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9F0A69-2083-4502-96C7-6B134C4BFFB9}"/>
              </a:ext>
            </a:extLst>
          </p:cNvPr>
          <p:cNvSpPr/>
          <p:nvPr/>
        </p:nvSpPr>
        <p:spPr>
          <a:xfrm>
            <a:off x="5943600" y="9867900"/>
            <a:ext cx="251460" cy="236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6900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DATA PENYELIDIKAN TANAH KURUN WAKTU 2008-201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 algn="just">
              <a:lnSpc>
                <a:spcPct val="150000"/>
              </a:lnSpc>
              <a:spcAft>
                <a:spcPts val="800"/>
              </a:spcAft>
              <a:buNone/>
            </a:pP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lat uji yang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dominasi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uji </a:t>
            </a:r>
            <a:r>
              <a:rPr lang="en-US" sz="22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ondir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90%) ,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dangka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10%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innya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tara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lain : </a:t>
            </a:r>
            <a:r>
              <a:rPr lang="en-US" sz="22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andcone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2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yamic</a:t>
            </a:r>
            <a:r>
              <a:rPr lang="en-US" sz="22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Cone Penetrometer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DCP).</a:t>
            </a:r>
          </a:p>
          <a:p>
            <a:pPr marL="0" indent="0" algn="just">
              <a:lnSpc>
                <a:spcPct val="150000"/>
              </a:lnSpc>
              <a:spcAft>
                <a:spcPts val="800"/>
              </a:spcAft>
              <a:buNone/>
            </a:pP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enis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nguna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urut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unaannya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el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3.1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ampilka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gam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enisnya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tara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lain :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umah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inggal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uko,Asrama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Gudang dan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abrik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lnSpc>
                <a:spcPct val="150000"/>
              </a:lnSpc>
              <a:spcAft>
                <a:spcPts val="800"/>
              </a:spcAft>
              <a:buNone/>
            </a:pP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layana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paling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omina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urusa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IMB,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kasi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rbanyak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elidika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ah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da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i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ota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Semarang dan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kitarnya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Alat uji yang paling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omina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pilih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jadi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mintaa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langga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uji </a:t>
            </a:r>
            <a:r>
              <a:rPr lang="en-US" sz="22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ondir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1DE8FB9-B940-440A-B5A3-94555D5D7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9F0A69-2083-4502-96C7-6B134C4BFFB9}"/>
              </a:ext>
            </a:extLst>
          </p:cNvPr>
          <p:cNvSpPr/>
          <p:nvPr/>
        </p:nvSpPr>
        <p:spPr>
          <a:xfrm>
            <a:off x="5943600" y="9867900"/>
            <a:ext cx="251460" cy="236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0012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KESIMPUL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342900" lvl="0" indent="-342900" algn="just">
              <a:lnSpc>
                <a:spcPct val="150000"/>
              </a:lnSpc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iatan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pat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golongkan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fesional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komendasi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elidikan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ah</a:t>
            </a:r>
            <a:endParaRPr lang="en-US" sz="24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ingkatkan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komendasi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elidikan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ah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gacu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andar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asional Indonesia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ambahkan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incian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ondisi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ingkungan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lama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ambilan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ampel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pat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pengatuhi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erprestasi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sil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ujian</a:t>
            </a:r>
            <a:r>
              <a:rPr lang="en-US" sz="24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lnSpc>
                <a:spcPct val="150000"/>
              </a:lnSpc>
              <a:spcAft>
                <a:spcPts val="800"/>
              </a:spcAft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1DE8FB9-B940-440A-B5A3-94555D5D7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9F0A69-2083-4502-96C7-6B134C4BFFB9}"/>
              </a:ext>
            </a:extLst>
          </p:cNvPr>
          <p:cNvSpPr/>
          <p:nvPr/>
        </p:nvSpPr>
        <p:spPr>
          <a:xfrm>
            <a:off x="5943600" y="9867900"/>
            <a:ext cx="251460" cy="236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8076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KESIMPUL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457200" lvl="0" indent="-457200" algn="just">
              <a:lnSpc>
                <a:spcPct val="150000"/>
              </a:lnSpc>
              <a:buClr>
                <a:schemeClr val="tx1"/>
              </a:buClr>
              <a:buSzPct val="100000"/>
              <a:buFont typeface="+mj-lt"/>
              <a:buAutoNum type="arabicPeriod" startAt="3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ingkat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komendas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elidi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ah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gac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anda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asional Indonesia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ambah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anda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tode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ambil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ampel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impa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ampel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457200" lvl="0" indent="-457200" algn="just">
              <a:lnSpc>
                <a:spcPct val="150000"/>
              </a:lnSpc>
              <a:spcAft>
                <a:spcPts val="800"/>
              </a:spcAft>
              <a:buClr>
                <a:schemeClr val="tx1"/>
              </a:buClr>
              <a:buSzPct val="100000"/>
              <a:buFont typeface="+mj-lt"/>
              <a:buAutoNum type="arabicPeriod" startAt="3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ingkat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komendas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elidi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ah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gac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anda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asional Indonesia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ambah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dentifikas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tode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gunakan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Aft>
                <a:spcPts val="800"/>
              </a:spcAft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1DE8FB9-B940-440A-B5A3-94555D5D7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9F0A69-2083-4502-96C7-6B134C4BFFB9}"/>
              </a:ext>
            </a:extLst>
          </p:cNvPr>
          <p:cNvSpPr/>
          <p:nvPr/>
        </p:nvSpPr>
        <p:spPr>
          <a:xfrm>
            <a:off x="5943600" y="9867900"/>
            <a:ext cx="251460" cy="236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9328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KESIMPUL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457200" lvl="0" indent="-457200" algn="just">
              <a:lnSpc>
                <a:spcPct val="150000"/>
              </a:lnSpc>
              <a:buClr>
                <a:schemeClr val="tx1"/>
              </a:buClr>
              <a:buSzPct val="100000"/>
              <a:buFont typeface="+mj-lt"/>
              <a:buAutoNum type="arabicPeriod" startAt="5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ingkat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komendas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elidi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ah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gac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anda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asional Indonesia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ambah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cu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ncan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sedu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ambil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ampel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guna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lvl="0" indent="-457200" algn="just">
              <a:lnSpc>
                <a:spcPct val="150000"/>
              </a:lnSpc>
              <a:spcAft>
                <a:spcPts val="800"/>
              </a:spcAft>
              <a:buClr>
                <a:schemeClr val="tx1"/>
              </a:buClr>
              <a:buSzPct val="100000"/>
              <a:buFont typeface="+mj-lt"/>
              <a:buAutoNum type="arabicPeriod" startAt="5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ingkat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komendas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elidi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ah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gac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anda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asional Indonesia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ambah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nyata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hw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por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uj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ida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oleh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ganda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p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setuju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rtulis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Aft>
                <a:spcPts val="800"/>
              </a:spcAft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1DE8FB9-B940-440A-B5A3-94555D5D7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9F0A69-2083-4502-96C7-6B134C4BFFB9}"/>
              </a:ext>
            </a:extLst>
          </p:cNvPr>
          <p:cNvSpPr/>
          <p:nvPr/>
        </p:nvSpPr>
        <p:spPr>
          <a:xfrm>
            <a:off x="5943600" y="9867900"/>
            <a:ext cx="251460" cy="236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8391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KESIMPUL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algn="just">
              <a:lnSpc>
                <a:spcPct val="150000"/>
              </a:lnSpc>
              <a:spcAft>
                <a:spcPts val="800"/>
              </a:spcAft>
              <a:buClr>
                <a:schemeClr val="tx1"/>
              </a:buClr>
              <a:buSzPct val="100000"/>
              <a:buFont typeface="+mj-lt"/>
              <a:buAutoNum type="arabicPeriod" startAt="7"/>
            </a:pP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iata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intern dan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kster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lakuka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kanika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anah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dah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cukupi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arena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dah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enuhi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ri Dharma </a:t>
            </a:r>
            <a:r>
              <a:rPr lang="en-US" sz="2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guruan</a:t>
            </a:r>
            <a:r>
              <a:rPr lang="en-US" sz="2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inggi</a:t>
            </a:r>
          </a:p>
          <a:p>
            <a:pPr marL="0" indent="0" algn="just">
              <a:lnSpc>
                <a:spcPct val="150000"/>
              </a:lnSpc>
              <a:spcAft>
                <a:spcPts val="800"/>
              </a:spcAft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1DE8FB9-B940-440A-B5A3-94555D5D7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9F0A69-2083-4502-96C7-6B134C4BFFB9}"/>
              </a:ext>
            </a:extLst>
          </p:cNvPr>
          <p:cNvSpPr/>
          <p:nvPr/>
        </p:nvSpPr>
        <p:spPr>
          <a:xfrm>
            <a:off x="5943600" y="9867900"/>
            <a:ext cx="251460" cy="236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7949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TUJUAN</a:t>
            </a:r>
            <a:r>
              <a:rPr lang="en-US" b="1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 algn="just">
              <a:lnSpc>
                <a:spcPct val="150000"/>
              </a:lnSpc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car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entu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iatan-kegiat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kanik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anah yang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golong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fesional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gaiman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ingkat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tent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ekomendas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ye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bih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fesional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gaiman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ingkat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iat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layan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fesional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internal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ksternal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1985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DASAR ACU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457200" lvl="0" indent="-457200" algn="just">
              <a:lnSpc>
                <a:spcPct val="150000"/>
              </a:lnSpc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NI ISO/IEC 17025 : 2008,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entang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ersyarat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Umu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ompetens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aboratoriu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enguji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aboratoriu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alibrasi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457200" indent="-457200" algn="just">
              <a:lnSpc>
                <a:spcPct val="150000"/>
              </a:lnSpc>
              <a:spcAft>
                <a:spcPts val="80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4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kume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o. 075/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ik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TS/OSP/VI.2008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ntang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sedu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elidi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anah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kanik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anah Program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ud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eknik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ipil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Universitas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atoli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oegijapranat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50000"/>
              </a:lnSpc>
              <a:spcAft>
                <a:spcPts val="80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okume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no. 076/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ik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TS/OSP/VI.2008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ntang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sedu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eliti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hasisw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kanik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anah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56888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cap="all" dirty="0" err="1">
                <a:solidFill>
                  <a:schemeClr val="tx1"/>
                </a:solidFill>
              </a:rPr>
              <a:t>Struktur</a:t>
            </a:r>
            <a:r>
              <a:rPr lang="en-US" b="1" cap="all" dirty="0">
                <a:solidFill>
                  <a:schemeClr val="tx1"/>
                </a:solidFill>
              </a:rPr>
              <a:t> </a:t>
            </a:r>
            <a:r>
              <a:rPr lang="en-US" b="1" cap="all" dirty="0" err="1">
                <a:solidFill>
                  <a:schemeClr val="tx1"/>
                </a:solidFill>
              </a:rPr>
              <a:t>Organisasi</a:t>
            </a:r>
            <a:r>
              <a:rPr lang="en-US" b="1" cap="all" dirty="0">
                <a:solidFill>
                  <a:schemeClr val="tx1"/>
                </a:solidFill>
              </a:rPr>
              <a:t> </a:t>
            </a:r>
            <a:r>
              <a:rPr lang="en-US" b="1" cap="all" dirty="0" err="1">
                <a:solidFill>
                  <a:schemeClr val="tx1"/>
                </a:solidFill>
              </a:rPr>
              <a:t>Laboratorium</a:t>
            </a:r>
            <a:r>
              <a:rPr lang="en-US" b="1" cap="all" dirty="0">
                <a:solidFill>
                  <a:schemeClr val="tx1"/>
                </a:solidFill>
              </a:rPr>
              <a:t> di </a:t>
            </a:r>
            <a:r>
              <a:rPr lang="en-US" b="1" cap="all" dirty="0" err="1">
                <a:solidFill>
                  <a:schemeClr val="tx1"/>
                </a:solidFill>
              </a:rPr>
              <a:t>Fakultas</a:t>
            </a:r>
            <a:r>
              <a:rPr lang="en-US" b="1" cap="all" dirty="0">
                <a:solidFill>
                  <a:schemeClr val="tx1"/>
                </a:solidFill>
              </a:rPr>
              <a:t> Teknik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2437D41-7CC1-4474-A72D-8D2EE0694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5885" y="15700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303311F-AFF5-4E49-9E69-4CF866D8D9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65595"/>
              </p:ext>
            </p:extLst>
          </p:nvPr>
        </p:nvGraphicFramePr>
        <p:xfrm>
          <a:off x="677334" y="2310266"/>
          <a:ext cx="9360765" cy="3480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10038" imgH="2642339" progId="Visio.Drawing.11">
                  <p:embed/>
                </p:oleObj>
              </mc:Choice>
              <mc:Fallback>
                <p:oleObj name="Visio" r:id="rId2" imgW="7110038" imgH="26423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334" y="2310266"/>
                        <a:ext cx="9360765" cy="34809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71362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9352037" cy="13208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PROFESIONALISME LABORATORIUM,MENURUT </a:t>
            </a:r>
            <a:r>
              <a:rPr lang="en-US" sz="3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SO/IEC 17025 : 2008</a:t>
            </a:r>
            <a:r>
              <a:rPr lang="en-US" b="1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punyai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ersonal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najerial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knis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samping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ggung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wab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lain,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iliki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ewenang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mber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ya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ukup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laksanak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ugasnya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rmasuk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erap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melihara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ingkat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istem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najeme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Serta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gidentifikasik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jadi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yimpang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sedur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lakuk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uji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algn="just">
              <a:buClr>
                <a:schemeClr val="tx1"/>
              </a:buClr>
              <a:buSzPct val="100000"/>
              <a:buFont typeface="+mj-lt"/>
              <a:buAutoNum type="arabicPeriod"/>
            </a:pPr>
            <a:endParaRPr lang="en-US" sz="2600" dirty="0"/>
          </a:p>
          <a:p>
            <a:pPr algn="just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liki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atur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jami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hwa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najeme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sonalnya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ebas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aruh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kan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omersial,keuang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kan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internal dan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ksternal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idak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ingank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rta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kanan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innya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pat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erpengaruh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egatif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rhadap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rja</a:t>
            </a:r>
            <a:r>
              <a:rPr lang="en-US" sz="2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reka</a:t>
            </a:r>
            <a:endParaRPr lang="en-US" sz="2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71101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887580" cy="13208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PROFESIONALISME LABORATORIUM,MENURUT </a:t>
            </a:r>
            <a:r>
              <a:rPr lang="en-US" sz="3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SO/IEC 17025 : 2008</a:t>
            </a:r>
            <a:r>
              <a:rPr lang="en-US" b="1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algn="just">
              <a:buClr>
                <a:schemeClr val="tx1"/>
              </a:buClr>
              <a:buSzPct val="100000"/>
              <a:buFont typeface="+mj-lt"/>
              <a:buAutoNum type="arabicPeriod" startAt="3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punya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bija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sedu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asti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dany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lindu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tas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formas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pemili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lang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rmas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sedu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lindu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impa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yampai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sil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lektronik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 algn="just">
              <a:buClr>
                <a:schemeClr val="tx1"/>
              </a:buClr>
              <a:buSzPct val="100000"/>
              <a:buFont typeface="+mj-lt"/>
              <a:buAutoNum type="arabicPeriod" startAt="3"/>
            </a:pPr>
            <a:endParaRPr lang="en-US" sz="2400" dirty="0"/>
          </a:p>
          <a:p>
            <a:pPr marL="457200" indent="-457200" algn="just">
              <a:buClr>
                <a:schemeClr val="tx1"/>
              </a:buClr>
              <a:buSzPct val="100000"/>
              <a:buFont typeface="+mj-lt"/>
              <a:buAutoNum type="arabicPeriod" startAt="3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ilik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bija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sedu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ghindar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terlibat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iat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gurang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percayaa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ada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ompetens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tidakberpiha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egritas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timba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perasionalnya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553731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9337523" cy="1320800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PROFESIONALISME LABORATORIUM,MENURUT </a:t>
            </a:r>
            <a:r>
              <a:rPr lang="en-US" sz="36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SO/IEC 17025 : 2008</a:t>
            </a:r>
            <a:r>
              <a:rPr lang="en-US" b="1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algn="just">
              <a:buClr>
                <a:schemeClr val="tx1"/>
              </a:buClr>
              <a:buSzPct val="100000"/>
              <a:buFont typeface="+mj-lt"/>
              <a:buAutoNum type="arabicPeriod" startAt="5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aboratoriu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harus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enetap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truktu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rganisas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anajeme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aboratorliu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dudu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ala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rganisas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ndu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hubu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ntar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anajem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ut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gat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eknis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jas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enunjang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457200" indent="-457200" algn="just">
              <a:buClr>
                <a:schemeClr val="tx1"/>
              </a:buClr>
              <a:buSzPct val="100000"/>
              <a:buFont typeface="+mj-lt"/>
              <a:buAutoNum type="arabicPeriod" startAt="5"/>
            </a:pPr>
            <a:endParaRPr lang="en-US" sz="2400" dirty="0">
              <a:latin typeface="Times New Roman" panose="02020603050405020304" pitchFamily="18" charset="0"/>
            </a:endParaRPr>
          </a:p>
          <a:p>
            <a:pPr marL="457200" indent="-457200" algn="just">
              <a:buClr>
                <a:schemeClr val="tx1"/>
              </a:buClr>
              <a:buSzPct val="100000"/>
              <a:buFont typeface="+mj-lt"/>
              <a:buAutoNum type="arabicPeriod" startAt="5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entu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ggung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awab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ewenang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ubung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ta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mu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sonel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gelol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laku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verifikasi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kerja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pengaruh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uji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/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alibrasi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1DE8FB9-B940-440A-B5A3-94555D5D7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9F0A69-2083-4502-96C7-6B134C4BFFB9}"/>
              </a:ext>
            </a:extLst>
          </p:cNvPr>
          <p:cNvSpPr/>
          <p:nvPr/>
        </p:nvSpPr>
        <p:spPr>
          <a:xfrm>
            <a:off x="5943600" y="9867900"/>
            <a:ext cx="251460" cy="236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5561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9076266" cy="1320800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PROFESIONALISME LABORATORIUM,MENURUT </a:t>
            </a:r>
            <a:r>
              <a:rPr lang="en-US" sz="36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SO/IEC 17025 : 2008</a:t>
            </a:r>
            <a:r>
              <a:rPr lang="en-US" b="1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algn="just">
              <a:buClr>
                <a:schemeClr val="tx1"/>
              </a:buClr>
              <a:buSzPct val="100000"/>
              <a:buFont typeface="+mj-lt"/>
              <a:buAutoNum type="arabicPeriod" startAt="7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laku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latih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sonel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adah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tode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sedu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ksud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uji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/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alibras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ilai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rhadap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sil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nguji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alibrasi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 algn="just">
              <a:buClr>
                <a:schemeClr val="tx1"/>
              </a:buClr>
              <a:buSzPct val="100000"/>
              <a:buFont typeface="+mj-lt"/>
              <a:buAutoNum type="arabicPeriod" startAt="7"/>
            </a:pPr>
            <a:endParaRPr lang="en-US" sz="2400" dirty="0"/>
          </a:p>
          <a:p>
            <a:pPr marL="457200" indent="-457200" algn="just">
              <a:buClr>
                <a:schemeClr val="tx1"/>
              </a:buClr>
              <a:buSzPct val="100000"/>
              <a:buFont typeface="+mj-lt"/>
              <a:buAutoNum type="arabicPeriod" startAt="7"/>
            </a:pP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iliki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najeme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knis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penuhny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ertanggung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awab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tas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iat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knis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tentu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mber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ya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perlu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jami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persyaratk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giatan</a:t>
            </a:r>
            <a:r>
              <a:rPr lang="en-US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1DE8FB9-B940-440A-B5A3-94555D5D7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9F0A69-2083-4502-96C7-6B134C4BFFB9}"/>
              </a:ext>
            </a:extLst>
          </p:cNvPr>
          <p:cNvSpPr/>
          <p:nvPr/>
        </p:nvSpPr>
        <p:spPr>
          <a:xfrm>
            <a:off x="5943600" y="9867900"/>
            <a:ext cx="251460" cy="236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4485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4D6DE-02F4-47A4-A5CB-9C55C7691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974666" cy="1320800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PROFESIONALISME LABORATORIUM,MENURUT </a:t>
            </a:r>
            <a:r>
              <a:rPr lang="en-US" sz="36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SO/IEC 17025 : 2008</a:t>
            </a:r>
            <a:r>
              <a:rPr lang="en-US" b="1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F14C2D-8334-45F0-9B86-B8B4BC671A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 marL="914400" indent="-914400" algn="just">
              <a:buClr>
                <a:schemeClr val="tx1"/>
              </a:buClr>
              <a:buSzPct val="100000"/>
              <a:buFont typeface="+mj-lt"/>
              <a:buAutoNum type="arabicPeriod" startAt="9"/>
            </a:pP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unjuk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seorang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af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bagai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najer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samping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ugas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ggung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awabnya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lain,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punyai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nggung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awab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ewenang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rtentu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astikan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istem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najemen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rkait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terapkan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ikuti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etiap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aktu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najemen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tu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punyai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kses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ngsung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impinan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rtinggi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buat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putusan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rhadap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bijakan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mber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aya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endParaRPr lang="en-US" sz="51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14400" indent="-914400" algn="just">
              <a:buClr>
                <a:schemeClr val="tx1"/>
              </a:buClr>
              <a:buSzPct val="100000"/>
              <a:buFont typeface="+mj-lt"/>
              <a:buAutoNum type="arabicPeriod" startAt="9"/>
            </a:pPr>
            <a:endParaRPr lang="en-US" sz="5100" dirty="0"/>
          </a:p>
          <a:p>
            <a:pPr marL="914400" indent="-914400" algn="just">
              <a:buClr>
                <a:schemeClr val="tx1"/>
              </a:buClr>
              <a:buSzPct val="100000"/>
              <a:buFont typeface="+mj-lt"/>
              <a:buAutoNum type="arabicPeriod" startAt="9"/>
            </a:pP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um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arus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nunjuk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puti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ersonel</a:t>
            </a:r>
            <a:r>
              <a:rPr lang="en-US" sz="5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5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najemen</a:t>
            </a:r>
            <a:endParaRPr lang="en-US" sz="51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buFont typeface="+mj-lt"/>
              <a:buAutoNum type="arabicPeriod" startAt="9"/>
            </a:pPr>
            <a:endParaRPr lang="en-US" sz="51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1DE8FB9-B940-440A-B5A3-94555D5D7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9F0A69-2083-4502-96C7-6B134C4BFFB9}"/>
              </a:ext>
            </a:extLst>
          </p:cNvPr>
          <p:cNvSpPr/>
          <p:nvPr/>
        </p:nvSpPr>
        <p:spPr>
          <a:xfrm>
            <a:off x="5943600" y="9867900"/>
            <a:ext cx="251460" cy="236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626803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9</TotalTime>
  <Words>969</Words>
  <Application>Microsoft Office PowerPoint</Application>
  <PresentationFormat>Widescreen</PresentationFormat>
  <Paragraphs>64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4" baseType="lpstr">
      <vt:lpstr>Arial</vt:lpstr>
      <vt:lpstr>Times New Roman</vt:lpstr>
      <vt:lpstr>Trebuchet MS</vt:lpstr>
      <vt:lpstr>Wingdings 3</vt:lpstr>
      <vt:lpstr>Facet</vt:lpstr>
      <vt:lpstr>Visio</vt:lpstr>
      <vt:lpstr>  Profesionalisme Kegiatan Laboratorium Mekanika Tanah dalam Kaitannya  dengan Rekomendasi PenYELIDIKAN Tanah </vt:lpstr>
      <vt:lpstr>TUJUAN </vt:lpstr>
      <vt:lpstr>DASAR ACUAN</vt:lpstr>
      <vt:lpstr>Struktur Organisasi Laboratorium di Fakultas Teknik</vt:lpstr>
      <vt:lpstr>PROFESIONALISME LABORATORIUM,MENURUT ISO/IEC 17025 : 2008 </vt:lpstr>
      <vt:lpstr>PROFESIONALISME LABORATORIUM,MENURUT ISO/IEC 17025 : 2008 </vt:lpstr>
      <vt:lpstr>PROFESIONALISME LABORATORIUM,MENURUT ISO/IEC 17025 : 2008 </vt:lpstr>
      <vt:lpstr>PROFESIONALISME LABORATORIUM,MENURUT ISO/IEC 17025 : 2008 </vt:lpstr>
      <vt:lpstr>PROFESIONALISME LABORATORIUM,MENURUT ISO/IEC 17025 : 2008 </vt:lpstr>
      <vt:lpstr>PROFESIONALISME LABORATORIUM,MENURUT ISO/IEC 17025 : 2008 </vt:lpstr>
      <vt:lpstr>PELAYANAN DALAM LABORATORIUM</vt:lpstr>
      <vt:lpstr>PELAYANAN DALAM LABORATORIUM</vt:lpstr>
      <vt:lpstr>DATA PENYELIDIKAN TANAH KURUN WAKTU 2008-2012</vt:lpstr>
      <vt:lpstr>DATA PENYELIDIKAN TANAH KURUN WAKTU 2008-2012</vt:lpstr>
      <vt:lpstr>KESIMPULAN</vt:lpstr>
      <vt:lpstr>KESIMPULAN</vt:lpstr>
      <vt:lpstr>KESIMPULAN</vt:lpstr>
      <vt:lpstr>KESIMPULA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  Profesionalisme Kegiatan Laboratorium Mekanika Tanah dalam Kaitannya  dengan Rekomendasi PenYELIDIKAN Tanah </dc:title>
  <dc:creator>daniel daniel</dc:creator>
  <cp:lastModifiedBy>daniel daniel</cp:lastModifiedBy>
  <cp:revision>30</cp:revision>
  <dcterms:created xsi:type="dcterms:W3CDTF">2021-06-27T09:51:27Z</dcterms:created>
  <dcterms:modified xsi:type="dcterms:W3CDTF">2021-08-06T09:12:53Z</dcterms:modified>
</cp:coreProperties>
</file>